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347F5A53" w14:textId="7F9ECD36" w:rsidR="00FC2317" w:rsidRDefault="00FC2317" w:rsidP="00B6263E">
      <w:pPr>
        <w:spacing w:after="0"/>
        <w:ind w:firstLine="709"/>
        <w:jc w:val="center"/>
        <w:rPr>
          <w:rFonts w:ascii="Times New Roman" w:hAnsi="Times New Roman" w:cs="Times New Roman"/>
          <w:b/>
          <w:caps/>
          <w:sz w:val="26"/>
          <w:szCs w:val="26"/>
        </w:rPr>
      </w:pPr>
      <w:bookmarkStart w:id="0" w:name="_GoBack"/>
      <w:bookmarkEnd w:id="0"/>
      <w:r w:rsidRPr="00B6263E">
        <w:rPr>
          <w:rFonts w:ascii="Times New Roman" w:hAnsi="Times New Roman" w:cs="Times New Roman"/>
          <w:b/>
          <w:caps/>
          <w:sz w:val="26"/>
          <w:szCs w:val="26"/>
        </w:rPr>
        <w:t>Лабораторная работа № 3</w:t>
      </w:r>
    </w:p>
    <w:p w14:paraId="0A338176" w14:textId="77777777" w:rsidR="00FF723F" w:rsidRPr="00FF723F" w:rsidRDefault="00FF723F" w:rsidP="00B6263E">
      <w:pPr>
        <w:spacing w:after="0"/>
        <w:ind w:firstLine="709"/>
        <w:jc w:val="center"/>
        <w:rPr>
          <w:rFonts w:ascii="Times New Roman" w:hAnsi="Times New Roman" w:cs="Times New Roman"/>
          <w:sz w:val="16"/>
          <w:szCs w:val="16"/>
        </w:rPr>
      </w:pPr>
    </w:p>
    <w:p w14:paraId="14B8FEEB" w14:textId="77777777" w:rsidR="00FC2317" w:rsidRPr="00B6263E" w:rsidRDefault="00C74E46" w:rsidP="00C74E46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b/>
          <w:caps/>
          <w:sz w:val="26"/>
          <w:szCs w:val="26"/>
        </w:rPr>
      </w:pPr>
      <w:r w:rsidRPr="00B6263E">
        <w:rPr>
          <w:rFonts w:ascii="Times New Roman" w:hAnsi="Times New Roman" w:cs="Times New Roman"/>
          <w:b/>
          <w:caps/>
          <w:sz w:val="26"/>
          <w:szCs w:val="26"/>
        </w:rPr>
        <w:t>Л</w:t>
      </w:r>
      <w:r w:rsidR="00D053A9" w:rsidRPr="00B6263E">
        <w:rPr>
          <w:rFonts w:ascii="Times New Roman" w:hAnsi="Times New Roman" w:cs="Times New Roman"/>
          <w:b/>
          <w:caps/>
          <w:sz w:val="26"/>
          <w:szCs w:val="26"/>
        </w:rPr>
        <w:t>огич</w:t>
      </w:r>
      <w:r w:rsidR="00FC2317" w:rsidRPr="00B6263E">
        <w:rPr>
          <w:rFonts w:ascii="Times New Roman" w:hAnsi="Times New Roman" w:cs="Times New Roman"/>
          <w:b/>
          <w:caps/>
          <w:sz w:val="26"/>
          <w:szCs w:val="26"/>
        </w:rPr>
        <w:t>еское проектирование комбинационных схем</w:t>
      </w:r>
      <w:r w:rsidRPr="00B6263E">
        <w:rPr>
          <w:rFonts w:ascii="Times New Roman" w:hAnsi="Times New Roman" w:cs="Times New Roman"/>
          <w:b/>
          <w:caps/>
          <w:sz w:val="26"/>
          <w:szCs w:val="26"/>
        </w:rPr>
        <w:t>.</w:t>
      </w:r>
    </w:p>
    <w:p w14:paraId="18182BE8" w14:textId="77777777" w:rsidR="00FC2317" w:rsidRPr="00B6263E" w:rsidRDefault="00FC2317" w:rsidP="00C74E46">
      <w:pPr>
        <w:shd w:val="clear" w:color="auto" w:fill="FFFFFF"/>
        <w:spacing w:after="0" w:line="240" w:lineRule="auto"/>
        <w:ind w:firstLine="709"/>
        <w:jc w:val="both"/>
        <w:rPr>
          <w:rFonts w:ascii="Times New Roman" w:hAnsi="Times New Roman" w:cs="Times New Roman"/>
          <w:b/>
          <w:caps/>
          <w:sz w:val="26"/>
          <w:szCs w:val="26"/>
        </w:rPr>
      </w:pPr>
    </w:p>
    <w:p w14:paraId="72590F09" w14:textId="3FD9BA11" w:rsidR="00FC2317" w:rsidRPr="00B6263E" w:rsidRDefault="00FC2317" w:rsidP="00FC2317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Цель работы: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изучить способы проектирования комбинационных схем; ознакомится со средой моделирующего пакета программ </w:t>
      </w:r>
      <w:proofErr w:type="spellStart"/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Electronics</w:t>
      </w:r>
      <w:proofErr w:type="spellEnd"/>
      <w:r w:rsidR="00FF723F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proofErr w:type="spellStart"/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Workbench</w:t>
      </w:r>
      <w:proofErr w:type="spellEnd"/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</w:p>
    <w:p w14:paraId="5DA2CF78" w14:textId="77777777" w:rsidR="00636C45" w:rsidRPr="00B6263E" w:rsidRDefault="00636C45" w:rsidP="00FC2317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9FE0A88" w14:textId="77777777" w:rsidR="00C74E46" w:rsidRPr="00B6263E" w:rsidRDefault="00636C45" w:rsidP="00FC2317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FF723F">
        <w:rPr>
          <w:rFonts w:ascii="Times New Roman" w:eastAsia="Times New Roman" w:hAnsi="Times New Roman" w:cs="Times New Roman"/>
          <w:sz w:val="26"/>
          <w:szCs w:val="26"/>
          <w:lang w:eastAsia="ru-RU"/>
        </w:rPr>
        <w:t>3.1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ED1ED4" w:rsidRPr="00B6263E">
        <w:rPr>
          <w:rFonts w:ascii="Times New Roman" w:hAnsi="Times New Roman" w:cs="Times New Roman"/>
          <w:b/>
          <w:sz w:val="26"/>
          <w:szCs w:val="26"/>
        </w:rPr>
        <w:t>Теоретические сведения</w:t>
      </w:r>
    </w:p>
    <w:p w14:paraId="31E6D860" w14:textId="77777777" w:rsidR="00C74E46" w:rsidRPr="00B6263E" w:rsidRDefault="00C74E46" w:rsidP="00C74E46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Под комбинационной схемой понимается техническое устройство, предназначенное для преобразования дискретной информации, причем значения выходных сигналов однозначно определяются значениями входных сигналов в данный момент времени. Предполагается, что в комбинационных схемах не происходит задержки сигнала, а входные и выходные сигналы могут принимать только значения единица и нуль (это могут быть высокий и низкий уровни напряжения).</w:t>
      </w:r>
    </w:p>
    <w:p w14:paraId="0007B3F8" w14:textId="77777777" w:rsidR="00C74E46" w:rsidRPr="00B6263E" w:rsidRDefault="00C74E46" w:rsidP="00C74E46">
      <w:pPr>
        <w:shd w:val="clear" w:color="auto" w:fill="FFFFFF"/>
        <w:spacing w:after="0" w:line="240" w:lineRule="auto"/>
        <w:ind w:right="7"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Синтезировать комбинационную схему – это означает на основе заданного алгоритма работы построить структурную схему минимальной сложности из логических элементов заданного базиса.</w:t>
      </w:r>
    </w:p>
    <w:p w14:paraId="428FE372" w14:textId="77777777" w:rsidR="00C74E46" w:rsidRPr="00B6263E" w:rsidRDefault="00C74E46" w:rsidP="00C74E46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Синтез комбинационных схем осуществляется в три этапа:</w:t>
      </w:r>
    </w:p>
    <w:p w14:paraId="251568A7" w14:textId="1EC3F1A6" w:rsidR="00C74E46" w:rsidRPr="00B6263E" w:rsidRDefault="00C74E46" w:rsidP="00C74E46">
      <w:pPr>
        <w:shd w:val="clear" w:color="auto" w:fill="FFFFFF"/>
        <w:tabs>
          <w:tab w:val="left" w:pos="677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1) запись условий функционирования устройства (эти условия могут быть заданы словесно, с помощью таблицы истинности, либо с помощью логической функции);</w:t>
      </w:r>
    </w:p>
    <w:p w14:paraId="415CA6C9" w14:textId="77777777" w:rsidR="00C74E46" w:rsidRPr="00B6263E" w:rsidRDefault="00C74E46" w:rsidP="00FF723F">
      <w:pPr>
        <w:numPr>
          <w:ilvl w:val="0"/>
          <w:numId w:val="3"/>
        </w:numPr>
        <w:shd w:val="clear" w:color="auto" w:fill="FFFFFF"/>
        <w:tabs>
          <w:tab w:val="left" w:pos="677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2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pacing w:val="-2"/>
          <w:sz w:val="26"/>
          <w:szCs w:val="26"/>
          <w:lang w:eastAsia="ru-RU"/>
        </w:rPr>
        <w:t xml:space="preserve"> минимизация логической функции и приведение ее к заданному базису;</w:t>
      </w:r>
    </w:p>
    <w:p w14:paraId="1A7737E0" w14:textId="77777777" w:rsidR="00C74E46" w:rsidRPr="00B6263E" w:rsidRDefault="00C74E46" w:rsidP="00FF723F">
      <w:pPr>
        <w:numPr>
          <w:ilvl w:val="0"/>
          <w:numId w:val="3"/>
        </w:numPr>
        <w:shd w:val="clear" w:color="auto" w:fill="FFFFFF"/>
        <w:tabs>
          <w:tab w:val="left" w:pos="677"/>
        </w:tabs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составление структурной схемы устройства.</w:t>
      </w:r>
    </w:p>
    <w:p w14:paraId="6AA75175" w14:textId="77777777" w:rsidR="00DA62E4" w:rsidRPr="00B6263E" w:rsidRDefault="00DA62E4" w:rsidP="00B6263E">
      <w:pPr>
        <w:shd w:val="clear" w:color="auto" w:fill="FFFFFF"/>
        <w:spacing w:after="0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hAnsi="Times New Roman" w:cs="Times New Roman"/>
          <w:sz w:val="26"/>
          <w:szCs w:val="26"/>
        </w:rPr>
        <w:t>Л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юбая логическая функция может выражаться различными логическими формулами, являющимися эквивалентными. Наиболее удобными для практического использования являются нормальные формы представления сложных логических фун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к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ций.</w:t>
      </w:r>
    </w:p>
    <w:p w14:paraId="2FECE17A" w14:textId="79D820C4" w:rsidR="002658AA" w:rsidRPr="00B6263E" w:rsidRDefault="002658AA" w:rsidP="002658A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b/>
          <w:i/>
          <w:sz w:val="26"/>
          <w:szCs w:val="26"/>
          <w:lang w:eastAsia="ru-RU"/>
        </w:rPr>
        <w:t xml:space="preserve">Элементарной конъюнкцией </w:t>
      </w:r>
      <w:r w:rsidRPr="00B6263E">
        <w:rPr>
          <w:rFonts w:ascii="Times New Roman" w:eastAsia="Times New Roman" w:hAnsi="Times New Roman" w:cs="Times New Roman"/>
          <w:b/>
          <w:sz w:val="26"/>
          <w:szCs w:val="26"/>
          <w:lang w:val="en-US" w:eastAsia="ru-RU"/>
        </w:rPr>
        <w:t>Q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называется логическое произведение любого конечного числа переменных и их отрицаний, причем каждая переменная встречается только один раз. Число переменных, составляющих элементарную конъюнкцию, называется ее рангом. Так, выражение</w:t>
      </w:r>
      <w:r w:rsidR="00FF723F" w:rsidRPr="00FF723F">
        <w:rPr>
          <w:rFonts w:ascii="Times New Roman" w:eastAsia="Times New Roman" w:hAnsi="Times New Roman" w:cs="Times New Roman"/>
          <w:position w:val="-12"/>
          <w:sz w:val="26"/>
          <w:szCs w:val="26"/>
          <w:lang w:eastAsia="ru-RU"/>
        </w:rPr>
        <w:object w:dxaOrig="1540" w:dyaOrig="360" w14:anchorId="485CB79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7.25pt;height:18.75pt" o:ole="" fillcolor="window">
            <v:imagedata r:id="rId7" o:title=""/>
          </v:shape>
          <o:OLEObject Type="Embed" ProgID="Equation.DSMT4" ShapeID="_x0000_i1025" DrawAspect="Content" ObjectID="_1741696633" r:id="rId8"/>
        </w:object>
      </w:r>
    </w:p>
    <w:p w14:paraId="2D92D558" w14:textId="77777777" w:rsidR="002658AA" w:rsidRPr="00B6263E" w:rsidRDefault="002658AA" w:rsidP="002658AA">
      <w:pPr>
        <w:shd w:val="clear" w:color="auto" w:fill="FFFFFF"/>
        <w:spacing w:after="0" w:line="240" w:lineRule="auto"/>
        <w:jc w:val="both"/>
        <w:rPr>
          <w:rFonts w:ascii="Times New Roman" w:eastAsia="Times New Roman" w:hAnsi="Times New Roman" w:cs="Times New Roman"/>
          <w:snapToGrid w:val="0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napToGrid w:val="0"/>
          <w:color w:val="000000"/>
          <w:sz w:val="26"/>
          <w:szCs w:val="26"/>
          <w:lang w:eastAsia="ru-RU"/>
        </w:rPr>
        <w:t>является элементарной конъюнкцией ранга 5.</w:t>
      </w:r>
    </w:p>
    <w:p w14:paraId="750F6A81" w14:textId="698F9709" w:rsidR="002658AA" w:rsidRPr="00B6263E" w:rsidRDefault="002658AA" w:rsidP="002658AA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napToGrid w:val="0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b/>
          <w:i/>
          <w:snapToGrid w:val="0"/>
          <w:color w:val="000000"/>
          <w:sz w:val="26"/>
          <w:szCs w:val="26"/>
          <w:lang w:eastAsia="ru-RU"/>
        </w:rPr>
        <w:t>Дизъюнктивной нормальной формой</w:t>
      </w:r>
      <w:r w:rsidRPr="00B6263E">
        <w:rPr>
          <w:rFonts w:ascii="Times New Roman" w:eastAsia="Times New Roman" w:hAnsi="Times New Roman" w:cs="Times New Roman"/>
          <w:snapToGrid w:val="0"/>
          <w:color w:val="000000"/>
          <w:sz w:val="26"/>
          <w:szCs w:val="26"/>
          <w:lang w:eastAsia="ru-RU"/>
        </w:rPr>
        <w:t xml:space="preserve"> (ДНФ) называется дизъюнкция элементарных конъюнкций:</w:t>
      </w:r>
      <w:r w:rsidR="00FF723F" w:rsidRPr="00FF723F">
        <w:rPr>
          <w:rFonts w:ascii="Times New Roman" w:eastAsia="Times New Roman" w:hAnsi="Times New Roman" w:cs="Times New Roman"/>
          <w:i/>
          <w:snapToGrid w:val="0"/>
          <w:color w:val="000000"/>
          <w:position w:val="-12"/>
          <w:sz w:val="26"/>
          <w:szCs w:val="26"/>
          <w:lang w:val="en-US" w:eastAsia="ru-RU"/>
        </w:rPr>
        <w:object w:dxaOrig="2380" w:dyaOrig="360" w14:anchorId="27FD315F">
          <v:shape id="_x0000_i1026" type="#_x0000_t75" style="width:118.5pt;height:18.75pt" o:ole="" fillcolor="window">
            <v:imagedata r:id="rId9" o:title=""/>
          </v:shape>
          <o:OLEObject Type="Embed" ProgID="Equation.DSMT4" ShapeID="_x0000_i1026" DrawAspect="Content" ObjectID="_1741696634" r:id="rId10"/>
        </w:object>
      </w:r>
    </w:p>
    <w:p w14:paraId="6B75D963" w14:textId="143AD222" w:rsidR="002658AA" w:rsidRPr="00B6263E" w:rsidRDefault="002658AA" w:rsidP="002658AA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napToGrid w:val="0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napToGrid w:val="0"/>
          <w:color w:val="000000"/>
          <w:sz w:val="26"/>
          <w:szCs w:val="26"/>
          <w:lang w:eastAsia="ru-RU"/>
        </w:rPr>
        <w:t>Любая булева функция может быть представлена в ДНФ, например,</w:t>
      </w:r>
      <w:r w:rsidR="00FF723F" w:rsidRPr="00FF723F">
        <w:rPr>
          <w:rFonts w:ascii="Times New Roman" w:eastAsia="Times New Roman" w:hAnsi="Times New Roman" w:cs="Times New Roman"/>
          <w:snapToGrid w:val="0"/>
          <w:color w:val="000000"/>
          <w:position w:val="-12"/>
          <w:sz w:val="26"/>
          <w:szCs w:val="26"/>
          <w:lang w:val="en-US" w:eastAsia="ru-RU"/>
        </w:rPr>
        <w:object w:dxaOrig="3320" w:dyaOrig="360" w14:anchorId="375BBE7D">
          <v:shape id="_x0000_i1027" type="#_x0000_t75" style="width:165.75pt;height:18.75pt" o:ole="" fillcolor="window">
            <v:imagedata r:id="rId11" o:title=""/>
          </v:shape>
          <o:OLEObject Type="Embed" ProgID="Equation.DSMT4" ShapeID="_x0000_i1027" DrawAspect="Content" ObjectID="_1741696635" r:id="rId12"/>
        </w:object>
      </w:r>
    </w:p>
    <w:p w14:paraId="232194FE" w14:textId="578CDAF3" w:rsidR="002658AA" w:rsidRPr="00B6263E" w:rsidRDefault="002658AA" w:rsidP="002658A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b/>
          <w:i/>
          <w:snapToGrid w:val="0"/>
          <w:color w:val="000000"/>
          <w:sz w:val="26"/>
          <w:szCs w:val="26"/>
          <w:lang w:eastAsia="ru-RU"/>
        </w:rPr>
        <w:t xml:space="preserve">Элементарной дизъюнкцией </w:t>
      </w:r>
      <w:r w:rsidRPr="00B6263E">
        <w:rPr>
          <w:rFonts w:ascii="Times New Roman" w:eastAsia="Times New Roman" w:hAnsi="Times New Roman" w:cs="Times New Roman"/>
          <w:b/>
          <w:i/>
          <w:snapToGrid w:val="0"/>
          <w:color w:val="000000"/>
          <w:sz w:val="26"/>
          <w:szCs w:val="26"/>
          <w:lang w:val="en-US" w:eastAsia="ru-RU"/>
        </w:rPr>
        <w:t>D</w:t>
      </w:r>
      <w:r w:rsidRPr="00B6263E">
        <w:rPr>
          <w:rFonts w:ascii="Times New Roman" w:eastAsia="Times New Roman" w:hAnsi="Times New Roman" w:cs="Times New Roman"/>
          <w:snapToGrid w:val="0"/>
          <w:color w:val="000000"/>
          <w:sz w:val="26"/>
          <w:szCs w:val="26"/>
          <w:lang w:eastAsia="ru-RU"/>
        </w:rPr>
        <w:t xml:space="preserve"> называется логическая сумма конечного числа переменных и их отрицаний, причем каждая переменная встречается в сумме один раз. Число переменных, составляющих элементарную дизъюнкцию, называется ее рангом. Так, выражение </w:t>
      </w:r>
      <w:r w:rsidR="00FF723F" w:rsidRPr="00FF723F">
        <w:rPr>
          <w:rFonts w:ascii="Times New Roman" w:eastAsia="Times New Roman" w:hAnsi="Times New Roman" w:cs="Times New Roman"/>
          <w:snapToGrid w:val="0"/>
          <w:color w:val="000000"/>
          <w:position w:val="-12"/>
          <w:sz w:val="26"/>
          <w:szCs w:val="26"/>
          <w:lang w:eastAsia="ru-RU"/>
        </w:rPr>
        <w:object w:dxaOrig="2140" w:dyaOrig="360" w14:anchorId="55A784FF">
          <v:shape id="_x0000_i1028" type="#_x0000_t75" style="width:106.5pt;height:18.75pt" o:ole="" fillcolor="window">
            <v:imagedata r:id="rId13" o:title=""/>
          </v:shape>
          <o:OLEObject Type="Embed" ProgID="Equation.DSMT4" ShapeID="_x0000_i1028" DrawAspect="Content" ObjectID="_1741696636" r:id="rId14"/>
        </w:object>
      </w:r>
      <w:r w:rsidRPr="00B6263E">
        <w:rPr>
          <w:rFonts w:ascii="Times New Roman" w:eastAsia="Times New Roman" w:hAnsi="Times New Roman" w:cs="Times New Roman"/>
          <w:snapToGrid w:val="0"/>
          <w:color w:val="000000"/>
          <w:sz w:val="26"/>
          <w:szCs w:val="26"/>
          <w:lang w:eastAsia="ru-RU"/>
        </w:rPr>
        <w:t xml:space="preserve"> является элементарной дизъюнкцией четвертого ранга.</w:t>
      </w:r>
    </w:p>
    <w:p w14:paraId="5A5D88A6" w14:textId="64AC90A2" w:rsidR="002658AA" w:rsidRPr="00B6263E" w:rsidRDefault="002658AA" w:rsidP="002658AA">
      <w:pPr>
        <w:shd w:val="clear" w:color="auto" w:fill="FFFFFF"/>
        <w:spacing w:after="0" w:line="240" w:lineRule="auto"/>
        <w:ind w:right="7"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b/>
          <w:i/>
          <w:sz w:val="26"/>
          <w:szCs w:val="26"/>
          <w:lang w:eastAsia="ru-RU"/>
        </w:rPr>
        <w:t>Конъюнктивной нормальной формой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(КНФ) называется конъюнкция элементарных дизъюнкций:</w:t>
      </w:r>
      <w:r w:rsidR="00A476C7" w:rsidRPr="00A476C7">
        <w:rPr>
          <w:rFonts w:ascii="Times New Roman" w:eastAsia="Times New Roman" w:hAnsi="Times New Roman" w:cs="Times New Roman"/>
          <w:position w:val="-12"/>
          <w:sz w:val="26"/>
          <w:szCs w:val="26"/>
          <w:lang w:eastAsia="ru-RU"/>
        </w:rPr>
        <w:object w:dxaOrig="2340" w:dyaOrig="360" w14:anchorId="16A5FE56">
          <v:shape id="_x0000_i1029" type="#_x0000_t75" style="width:108pt;height:17.25pt" o:ole="" fillcolor="window">
            <v:imagedata r:id="rId15" o:title=""/>
          </v:shape>
          <o:OLEObject Type="Embed" ProgID="Equation.DSMT4" ShapeID="_x0000_i1029" DrawAspect="Content" ObjectID="_1741696637" r:id="rId16"/>
        </w:object>
      </w:r>
    </w:p>
    <w:p w14:paraId="515020DF" w14:textId="4DD81585" w:rsidR="002658AA" w:rsidRPr="00B6263E" w:rsidRDefault="002658AA" w:rsidP="002658AA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Любую булеву функцию можно представить в КНФ, например,</w:t>
      </w:r>
      <w:r w:rsidR="00A476C7" w:rsidRPr="00A476C7">
        <w:rPr>
          <w:rFonts w:ascii="Times New Roman" w:eastAsia="Times New Roman" w:hAnsi="Times New Roman" w:cs="Times New Roman"/>
          <w:snapToGrid w:val="0"/>
          <w:color w:val="000000"/>
          <w:position w:val="-12"/>
          <w:sz w:val="26"/>
          <w:szCs w:val="26"/>
          <w:lang w:val="en-US" w:eastAsia="ru-RU"/>
        </w:rPr>
        <w:object w:dxaOrig="4620" w:dyaOrig="360" w14:anchorId="791AD898">
          <v:shape id="_x0000_i1030" type="#_x0000_t75" style="width:231pt;height:18.75pt" o:ole="" fillcolor="window">
            <v:imagedata r:id="rId17" o:title=""/>
          </v:shape>
          <o:OLEObject Type="Embed" ProgID="Equation.DSMT4" ShapeID="_x0000_i1030" DrawAspect="Content" ObjectID="_1741696638" r:id="rId18"/>
        </w:object>
      </w:r>
    </w:p>
    <w:p w14:paraId="0A09D951" w14:textId="77777777" w:rsidR="002658AA" w:rsidRPr="00B6263E" w:rsidRDefault="002658AA" w:rsidP="002658AA">
      <w:pPr>
        <w:shd w:val="clear" w:color="auto" w:fill="FFFFFF"/>
        <w:spacing w:after="0" w:line="240" w:lineRule="auto"/>
        <w:ind w:left="7" w:right="7" w:firstLine="702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Одна и та же логическая функция путем эквивалентных преобразований может быть представлена различными ДНФ или КНФ. Единственность представления обеспечивают совершенные нормальные формы.</w:t>
      </w:r>
    </w:p>
    <w:p w14:paraId="36E2A4C9" w14:textId="0E28821C" w:rsidR="002658AA" w:rsidRPr="00B6263E" w:rsidRDefault="002658AA" w:rsidP="002658AA">
      <w:pPr>
        <w:shd w:val="clear" w:color="auto" w:fill="FFFFFF"/>
        <w:spacing w:after="0" w:line="240" w:lineRule="auto"/>
        <w:ind w:right="7" w:firstLine="702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b/>
          <w:i/>
          <w:sz w:val="26"/>
          <w:szCs w:val="26"/>
          <w:lang w:eastAsia="ru-RU"/>
        </w:rPr>
        <w:t>Совершенной ДНФ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(СДНФ) логической функции </w:t>
      </w:r>
      <w:r w:rsidR="00A476C7" w:rsidRPr="00A476C7">
        <w:rPr>
          <w:rFonts w:ascii="Times New Roman" w:eastAsia="Times New Roman" w:hAnsi="Times New Roman" w:cs="Times New Roman"/>
          <w:position w:val="-12"/>
          <w:sz w:val="26"/>
          <w:szCs w:val="26"/>
          <w:lang w:eastAsia="ru-RU"/>
        </w:rPr>
        <w:object w:dxaOrig="1620" w:dyaOrig="360" w14:anchorId="15F437A2">
          <v:shape id="_x0000_i1031" type="#_x0000_t75" style="width:81pt;height:18.75pt" o:ole="" fillcolor="window">
            <v:imagedata r:id="rId19" o:title=""/>
          </v:shape>
          <o:OLEObject Type="Embed" ProgID="Equation.DSMT4" ShapeID="_x0000_i1031" DrawAspect="Content" ObjectID="_1741696639" r:id="rId20"/>
        </w:objec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от </w:t>
      </w:r>
      <w:r w:rsidRPr="00B6263E">
        <w:rPr>
          <w:rFonts w:ascii="Times New Roman" w:eastAsia="Times New Roman" w:hAnsi="Times New Roman" w:cs="Times New Roman"/>
          <w:i/>
          <w:sz w:val="26"/>
          <w:szCs w:val="26"/>
          <w:lang w:val="en-US" w:eastAsia="ru-RU"/>
        </w:rPr>
        <w:t>n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различных переменных называется ДНФ, которая содержит только конъюнкции ранга </w:t>
      </w:r>
      <w:r w:rsidRPr="00B6263E">
        <w:rPr>
          <w:rFonts w:ascii="Times New Roman" w:eastAsia="Times New Roman" w:hAnsi="Times New Roman" w:cs="Times New Roman"/>
          <w:i/>
          <w:sz w:val="26"/>
          <w:szCs w:val="26"/>
          <w:lang w:val="en-US" w:eastAsia="ru-RU"/>
        </w:rPr>
        <w:t>n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и не содержит одинаковых конъюнкций.</w:t>
      </w:r>
    </w:p>
    <w:p w14:paraId="2FD87AE1" w14:textId="1A598A83" w:rsidR="00FB749A" w:rsidRPr="00B6263E" w:rsidRDefault="00FB749A" w:rsidP="00FB749A">
      <w:pPr>
        <w:shd w:val="clear" w:color="auto" w:fill="FFFFFF"/>
        <w:spacing w:after="0" w:line="240" w:lineRule="auto"/>
        <w:ind w:left="7" w:right="7" w:firstLine="702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Совершенной КНФ (СКНФ) логической функции </w:t>
      </w:r>
      <w:r w:rsidR="00A476C7" w:rsidRPr="00A476C7">
        <w:rPr>
          <w:rFonts w:ascii="Times New Roman" w:eastAsia="Times New Roman" w:hAnsi="Times New Roman" w:cs="Times New Roman"/>
          <w:position w:val="-12"/>
          <w:sz w:val="26"/>
          <w:szCs w:val="26"/>
          <w:lang w:eastAsia="ru-RU"/>
        </w:rPr>
        <w:object w:dxaOrig="1560" w:dyaOrig="360" w14:anchorId="5506F16E">
          <v:shape id="_x0000_i1032" type="#_x0000_t75" style="width:78pt;height:18.75pt" o:ole="" fillcolor="window">
            <v:imagedata r:id="rId21" o:title=""/>
          </v:shape>
          <o:OLEObject Type="Embed" ProgID="Equation.DSMT4" ShapeID="_x0000_i1032" DrawAspect="Content" ObjectID="_1741696640" r:id="rId22"/>
        </w:objec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от </w:t>
      </w:r>
      <w:r w:rsidRPr="00A476C7">
        <w:rPr>
          <w:rFonts w:ascii="Times New Roman" w:eastAsia="Times New Roman" w:hAnsi="Times New Roman" w:cs="Times New Roman"/>
          <w:i/>
          <w:iCs/>
          <w:sz w:val="26"/>
          <w:szCs w:val="26"/>
          <w:lang w:eastAsia="ru-RU"/>
        </w:rPr>
        <w:t>n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различных переменных называется КНФ, которая содержит только дизъюнкции ранга </w:t>
      </w:r>
      <w:r w:rsidRPr="00A476C7">
        <w:rPr>
          <w:rFonts w:ascii="Times New Roman" w:eastAsia="Times New Roman" w:hAnsi="Times New Roman" w:cs="Times New Roman"/>
          <w:i/>
          <w:iCs/>
          <w:sz w:val="26"/>
          <w:szCs w:val="26"/>
          <w:lang w:eastAsia="ru-RU"/>
        </w:rPr>
        <w:t>n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и не содержит одинаковых дизъюнкций</w:t>
      </w:r>
      <w:r w:rsidR="001E0DD4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</w:p>
    <w:p w14:paraId="1EEEC4A2" w14:textId="77777777" w:rsidR="00B6263E" w:rsidRPr="00B6263E" w:rsidRDefault="001E0DD4" w:rsidP="001E0DD4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Если логическая функция задана таблицей истинности, то построение СДНФ осуществляется по следующему алгоритму: </w:t>
      </w:r>
    </w:p>
    <w:p w14:paraId="48FA4BD9" w14:textId="77777777" w:rsidR="00B6263E" w:rsidRPr="00B6263E" w:rsidRDefault="001E0DD4" w:rsidP="001E0DD4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1) выбираются наборы аргументов, на которых функция обращается в единицу; </w:t>
      </w:r>
    </w:p>
    <w:p w14:paraId="453CAB3C" w14:textId="77777777" w:rsidR="00B6263E" w:rsidRPr="00B6263E" w:rsidRDefault="001E0DD4" w:rsidP="001E0DD4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2) выписываются конъюнкции, соответствующие этим наборам, причем если аргумент </w:t>
      </w:r>
      <w:r w:rsidRPr="00B6263E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>х</w:t>
      </w:r>
      <w:r w:rsidRPr="00B6263E">
        <w:rPr>
          <w:rFonts w:ascii="Times New Roman" w:eastAsia="Times New Roman" w:hAnsi="Times New Roman" w:cs="Times New Roman"/>
          <w:i/>
          <w:sz w:val="26"/>
          <w:szCs w:val="26"/>
          <w:vertAlign w:val="subscript"/>
          <w:lang w:val="en-US" w:eastAsia="ru-RU"/>
        </w:rPr>
        <w:t>i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входит в набор как единица, то в конъюнкцию он вписывается без изменения. Если же аргумент </w:t>
      </w:r>
      <w:r w:rsidRPr="00B6263E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>х</w:t>
      </w:r>
      <w:r w:rsidRPr="00B6263E">
        <w:rPr>
          <w:rFonts w:ascii="Times New Roman" w:eastAsia="Times New Roman" w:hAnsi="Times New Roman" w:cs="Times New Roman"/>
          <w:i/>
          <w:sz w:val="26"/>
          <w:szCs w:val="26"/>
          <w:vertAlign w:val="subscript"/>
          <w:lang w:val="en-US" w:eastAsia="ru-RU"/>
        </w:rPr>
        <w:t>i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входит в данный набор как нуль, то в соответствующую конъюнкцию вписывается его отрицание;</w:t>
      </w:r>
    </w:p>
    <w:p w14:paraId="4381E9C0" w14:textId="77777777" w:rsidR="001E0DD4" w:rsidRPr="00B6263E" w:rsidRDefault="001E0DD4" w:rsidP="001E0DD4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3) все выписанные конъюнкции соединяют знаком дизъюнкции. Элементарные конъюнкции СДНФ называют </w:t>
      </w:r>
      <w:r w:rsidRPr="00B6263E">
        <w:rPr>
          <w:rFonts w:ascii="Times New Roman" w:eastAsia="Times New Roman" w:hAnsi="Times New Roman" w:cs="Times New Roman"/>
          <w:b/>
          <w:i/>
          <w:sz w:val="26"/>
          <w:szCs w:val="26"/>
          <w:lang w:eastAsia="ru-RU"/>
        </w:rPr>
        <w:t>конституэнтами единицы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</w:p>
    <w:p w14:paraId="69F13321" w14:textId="782371D1" w:rsidR="00B6263E" w:rsidRPr="00B6263E" w:rsidRDefault="00F0105C" w:rsidP="00F0105C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Построение СКНФ по таблично заданной функции осуществляется в следующей последовательности 1</w:t>
      </w:r>
    </w:p>
    <w:p w14:paraId="654364A9" w14:textId="02D261E8" w:rsidR="00B6263E" w:rsidRPr="00B6263E" w:rsidRDefault="00A476C7" w:rsidP="00F0105C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1</w:t>
      </w:r>
      <w:r w:rsidR="00F0105C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) выбираются наборы аргументов, на которых функция обращается в нуль;</w:t>
      </w:r>
    </w:p>
    <w:p w14:paraId="657981E8" w14:textId="77777777" w:rsidR="00B6263E" w:rsidRPr="00B6263E" w:rsidRDefault="00F0105C" w:rsidP="00F0105C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2) выписываются дизъюнкции, соответствующие этим наборам, причем если аргумент </w:t>
      </w:r>
      <w:r w:rsidRPr="00B6263E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>х</w:t>
      </w:r>
      <w:r w:rsidRPr="00B6263E">
        <w:rPr>
          <w:rFonts w:ascii="Times New Roman" w:eastAsia="Times New Roman" w:hAnsi="Times New Roman" w:cs="Times New Roman"/>
          <w:i/>
          <w:sz w:val="26"/>
          <w:szCs w:val="26"/>
          <w:vertAlign w:val="subscript"/>
          <w:lang w:val="en-US" w:eastAsia="ru-RU"/>
        </w:rPr>
        <w:t>i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входит в набор как нуль, то в дизъюнкцию он вписывается без изменения. Если же аргумент </w:t>
      </w:r>
      <w:r w:rsidRPr="00B6263E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>х</w:t>
      </w:r>
      <w:r w:rsidRPr="00B6263E">
        <w:rPr>
          <w:rFonts w:ascii="Times New Roman" w:eastAsia="Times New Roman" w:hAnsi="Times New Roman" w:cs="Times New Roman"/>
          <w:i/>
          <w:sz w:val="26"/>
          <w:szCs w:val="26"/>
          <w:vertAlign w:val="subscript"/>
          <w:lang w:val="en-US" w:eastAsia="ru-RU"/>
        </w:rPr>
        <w:t>i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входит в данный набор как единица, то в соответствующую дизъюнкцию вписывается его отрицание; </w:t>
      </w:r>
    </w:p>
    <w:p w14:paraId="01798B4F" w14:textId="77777777" w:rsidR="00B6263E" w:rsidRPr="00B6263E" w:rsidRDefault="00F0105C" w:rsidP="00F0105C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3) все выписанные дизъюнкции соединяют знаком конъюнкции.</w:t>
      </w:r>
    </w:p>
    <w:p w14:paraId="2EE20A00" w14:textId="77777777" w:rsidR="00F0105C" w:rsidRPr="00B6263E" w:rsidRDefault="00F0105C" w:rsidP="00F0105C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Элементарные дизъюнкции СКНФ называют</w:t>
      </w:r>
      <w:r w:rsidR="00B6263E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B6263E">
        <w:rPr>
          <w:rFonts w:ascii="Times New Roman" w:eastAsia="Times New Roman" w:hAnsi="Times New Roman" w:cs="Times New Roman"/>
          <w:b/>
          <w:i/>
          <w:sz w:val="26"/>
          <w:szCs w:val="26"/>
          <w:lang w:eastAsia="ru-RU"/>
        </w:rPr>
        <w:t>конституэнтами</w:t>
      </w:r>
      <w:r w:rsidR="00B6263E" w:rsidRPr="00B6263E">
        <w:rPr>
          <w:rFonts w:ascii="Times New Roman" w:eastAsia="Times New Roman" w:hAnsi="Times New Roman" w:cs="Times New Roman"/>
          <w:b/>
          <w:i/>
          <w:sz w:val="26"/>
          <w:szCs w:val="26"/>
          <w:lang w:eastAsia="ru-RU"/>
        </w:rPr>
        <w:t xml:space="preserve"> 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нуля.</w:t>
      </w:r>
    </w:p>
    <w:p w14:paraId="30A67399" w14:textId="77777777" w:rsidR="00F0105C" w:rsidRPr="00B6263E" w:rsidRDefault="00F0105C" w:rsidP="001E0DD4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7CAD9280" w14:textId="26336E8D" w:rsidR="00527BE3" w:rsidRPr="00B6263E" w:rsidRDefault="00527BE3" w:rsidP="00527BE3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Пример 3.1.</w:t>
      </w:r>
      <w:r w:rsidR="00A476C7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 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Построить СДНФ </w:t>
      </w:r>
      <w:r w:rsidR="008B5125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и СКНФ 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для функции </w:t>
      </w:r>
      <w:r w:rsidR="00A476C7" w:rsidRPr="00A476C7">
        <w:rPr>
          <w:rFonts w:ascii="Times New Roman" w:eastAsia="Times New Roman" w:hAnsi="Times New Roman" w:cs="Times New Roman"/>
          <w:position w:val="-12"/>
          <w:sz w:val="26"/>
          <w:szCs w:val="26"/>
          <w:lang w:eastAsia="ru-RU"/>
        </w:rPr>
        <w:object w:dxaOrig="1260" w:dyaOrig="360" w14:anchorId="0668EFEB">
          <v:shape id="_x0000_i1033" type="#_x0000_t75" style="width:63.75pt;height:18.75pt" o:ole="" fillcolor="window">
            <v:imagedata r:id="rId23" o:title=""/>
          </v:shape>
          <o:OLEObject Type="Embed" ProgID="Equation.DSMT4" ShapeID="_x0000_i1033" DrawAspect="Content" ObjectID="_1741696641" r:id="rId24"/>
        </w:objec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, заданной табл. 3.1.</w:t>
      </w:r>
    </w:p>
    <w:p w14:paraId="29DA3FDC" w14:textId="77777777" w:rsidR="00527BE3" w:rsidRPr="00B6263E" w:rsidRDefault="00F524C9" w:rsidP="00B6263E">
      <w:pPr>
        <w:shd w:val="clear" w:color="auto" w:fill="FFFFFF"/>
        <w:spacing w:after="0" w:line="240" w:lineRule="auto"/>
        <w:ind w:firstLine="709"/>
        <w:jc w:val="right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Т</w:t>
      </w:r>
      <w:r w:rsidR="00527BE3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абл.3.1</w:t>
      </w:r>
    </w:p>
    <w:tbl>
      <w:tblPr>
        <w:tblW w:w="7681" w:type="dxa"/>
        <w:jc w:val="center"/>
        <w:tblLook w:val="04A0" w:firstRow="1" w:lastRow="0" w:firstColumn="1" w:lastColumn="0" w:noHBand="0" w:noVBand="1"/>
      </w:tblPr>
      <w:tblGrid>
        <w:gridCol w:w="1811"/>
        <w:gridCol w:w="1811"/>
        <w:gridCol w:w="1812"/>
        <w:gridCol w:w="2247"/>
      </w:tblGrid>
      <w:tr w:rsidR="00B6263E" w:rsidRPr="00B6263E" w14:paraId="2875DC6A" w14:textId="77777777" w:rsidTr="00B6263E">
        <w:trPr>
          <w:jc w:val="center"/>
        </w:trPr>
        <w:tc>
          <w:tcPr>
            <w:tcW w:w="1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4D0A6D3" w14:textId="77777777" w:rsidR="00B6263E" w:rsidRPr="00B6263E" w:rsidRDefault="00B6263E" w:rsidP="00527BE3">
            <w:pPr>
              <w:shd w:val="clear" w:color="auto" w:fill="FFFFFF"/>
              <w:tabs>
                <w:tab w:val="left" w:leader="underscore" w:pos="953"/>
              </w:tabs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  <w:vertAlign w:val="subscript"/>
                <w:lang w:val="en-US" w:eastAsia="ru-RU"/>
              </w:rPr>
            </w:pPr>
            <w:r w:rsidRPr="00B6263E">
              <w:rPr>
                <w:rFonts w:ascii="Times New Roman" w:eastAsia="Calibri" w:hAnsi="Times New Roman" w:cs="Times New Roman"/>
                <w:i/>
                <w:sz w:val="26"/>
                <w:szCs w:val="26"/>
                <w:lang w:val="en-US" w:eastAsia="ru-RU"/>
              </w:rPr>
              <w:t>x</w:t>
            </w:r>
            <w:r>
              <w:rPr>
                <w:rFonts w:ascii="Times New Roman" w:eastAsia="Calibri" w:hAnsi="Times New Roman" w:cs="Times New Roman"/>
                <w:sz w:val="26"/>
                <w:szCs w:val="26"/>
                <w:vertAlign w:val="subscript"/>
                <w:lang w:val="en-US" w:eastAsia="ru-RU"/>
              </w:rPr>
              <w:t>1</w:t>
            </w:r>
          </w:p>
        </w:tc>
        <w:tc>
          <w:tcPr>
            <w:tcW w:w="1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39CC691" w14:textId="77777777" w:rsidR="00B6263E" w:rsidRPr="00B6263E" w:rsidRDefault="00B6263E" w:rsidP="00527BE3">
            <w:pPr>
              <w:shd w:val="clear" w:color="auto" w:fill="FFFFFF"/>
              <w:tabs>
                <w:tab w:val="left" w:leader="underscore" w:pos="953"/>
              </w:tabs>
              <w:spacing w:after="0" w:line="240" w:lineRule="auto"/>
              <w:ind w:right="122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Calibri" w:hAnsi="Times New Roman" w:cs="Times New Roman"/>
                <w:i/>
                <w:sz w:val="26"/>
                <w:szCs w:val="26"/>
                <w:lang w:val="en-US" w:eastAsia="ru-RU"/>
              </w:rPr>
              <w:t>x</w:t>
            </w:r>
            <w:r>
              <w:rPr>
                <w:rFonts w:ascii="Times New Roman" w:eastAsia="Calibri" w:hAnsi="Times New Roman" w:cs="Times New Roman"/>
                <w:sz w:val="26"/>
                <w:szCs w:val="26"/>
                <w:vertAlign w:val="subscript"/>
                <w:lang w:val="en-US" w:eastAsia="ru-RU"/>
              </w:rPr>
              <w:t>2</w:t>
            </w:r>
          </w:p>
        </w:tc>
        <w:tc>
          <w:tcPr>
            <w:tcW w:w="1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07A8150" w14:textId="77777777" w:rsidR="00B6263E" w:rsidRPr="00B6263E" w:rsidRDefault="00B6263E" w:rsidP="00B6263E">
            <w:pPr>
              <w:shd w:val="clear" w:color="auto" w:fill="FFFFFF"/>
              <w:tabs>
                <w:tab w:val="left" w:leader="underscore" w:pos="953"/>
              </w:tabs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</w:pPr>
            <w:r>
              <w:rPr>
                <w:rFonts w:ascii="Times New Roman" w:eastAsia="Calibri" w:hAnsi="Times New Roman" w:cs="Times New Roman"/>
                <w:i/>
                <w:sz w:val="26"/>
                <w:szCs w:val="26"/>
                <w:lang w:val="en-US" w:eastAsia="ru-RU"/>
              </w:rPr>
              <w:t>x</w:t>
            </w:r>
            <w:r>
              <w:rPr>
                <w:rFonts w:ascii="Times New Roman" w:eastAsia="Calibri" w:hAnsi="Times New Roman" w:cs="Times New Roman"/>
                <w:sz w:val="26"/>
                <w:szCs w:val="26"/>
                <w:vertAlign w:val="subscript"/>
                <w:lang w:val="en-US" w:eastAsia="ru-RU"/>
              </w:rPr>
              <w:t>3</w:t>
            </w:r>
          </w:p>
        </w:tc>
        <w:tc>
          <w:tcPr>
            <w:tcW w:w="2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26BFD5B2" w14:textId="77777777" w:rsidR="00B6263E" w:rsidRPr="00B6263E" w:rsidRDefault="00B6263E" w:rsidP="00527BE3">
            <w:pPr>
              <w:shd w:val="clear" w:color="auto" w:fill="FFFFFF"/>
              <w:spacing w:after="0" w:line="240" w:lineRule="auto"/>
              <w:ind w:left="8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</w:pPr>
            <w:r w:rsidRPr="00B6263E">
              <w:rPr>
                <w:rFonts w:ascii="Times New Roman" w:eastAsia="Calibri" w:hAnsi="Times New Roman" w:cs="Times New Roman"/>
                <w:i/>
                <w:sz w:val="26"/>
                <w:szCs w:val="26"/>
                <w:lang w:val="en-US" w:eastAsia="ru-RU"/>
              </w:rPr>
              <w:t>f</w:t>
            </w:r>
            <w:r w:rsidRPr="00B6263E">
              <w:rPr>
                <w:rFonts w:ascii="Times New Roman" w:eastAsia="Calibri" w:hAnsi="Times New Roman" w:cs="Times New Roman"/>
                <w:sz w:val="26"/>
                <w:szCs w:val="26"/>
                <w:lang w:val="en-US" w:eastAsia="ru-RU"/>
              </w:rPr>
              <w:t>(</w:t>
            </w:r>
            <w:r w:rsidRPr="00B6263E">
              <w:rPr>
                <w:rFonts w:ascii="Times New Roman" w:eastAsia="Calibri" w:hAnsi="Times New Roman" w:cs="Times New Roman"/>
                <w:i/>
                <w:sz w:val="26"/>
                <w:szCs w:val="26"/>
                <w:lang w:val="en-US" w:eastAsia="ru-RU"/>
              </w:rPr>
              <w:t>х</w:t>
            </w:r>
            <w:r w:rsidRPr="00B6263E">
              <w:rPr>
                <w:rFonts w:ascii="Times New Roman" w:eastAsia="Calibri" w:hAnsi="Times New Roman" w:cs="Times New Roman"/>
                <w:sz w:val="26"/>
                <w:szCs w:val="26"/>
                <w:vertAlign w:val="subscript"/>
                <w:lang w:val="en-US" w:eastAsia="ru-RU"/>
              </w:rPr>
              <w:t>1</w:t>
            </w:r>
            <w:r w:rsidRPr="00B6263E">
              <w:rPr>
                <w:rFonts w:ascii="Times New Roman" w:eastAsia="Calibri" w:hAnsi="Times New Roman" w:cs="Times New Roman"/>
                <w:sz w:val="26"/>
                <w:szCs w:val="26"/>
                <w:lang w:val="en-US" w:eastAsia="ru-RU"/>
              </w:rPr>
              <w:t xml:space="preserve">, </w:t>
            </w:r>
            <w:r w:rsidRPr="00B6263E">
              <w:rPr>
                <w:rFonts w:ascii="Times New Roman" w:eastAsia="Calibri" w:hAnsi="Times New Roman" w:cs="Times New Roman"/>
                <w:i/>
                <w:sz w:val="26"/>
                <w:szCs w:val="26"/>
                <w:lang w:val="en-US" w:eastAsia="ru-RU"/>
              </w:rPr>
              <w:t>х</w:t>
            </w:r>
            <w:r w:rsidRPr="00B6263E">
              <w:rPr>
                <w:rFonts w:ascii="Times New Roman" w:eastAsia="Calibri" w:hAnsi="Times New Roman" w:cs="Times New Roman"/>
                <w:sz w:val="26"/>
                <w:szCs w:val="26"/>
                <w:vertAlign w:val="subscript"/>
                <w:lang w:val="en-US" w:eastAsia="ru-RU"/>
              </w:rPr>
              <w:t>2</w:t>
            </w:r>
            <w:r w:rsidRPr="00B6263E">
              <w:rPr>
                <w:rFonts w:ascii="Times New Roman" w:eastAsia="Calibri" w:hAnsi="Times New Roman" w:cs="Times New Roman"/>
                <w:sz w:val="26"/>
                <w:szCs w:val="26"/>
                <w:lang w:val="en-US" w:eastAsia="ru-RU"/>
              </w:rPr>
              <w:t xml:space="preserve">, </w:t>
            </w:r>
            <w:r w:rsidRPr="00B6263E">
              <w:rPr>
                <w:rFonts w:ascii="Times New Roman" w:eastAsia="Calibri" w:hAnsi="Times New Roman" w:cs="Times New Roman"/>
                <w:i/>
                <w:sz w:val="26"/>
                <w:szCs w:val="26"/>
                <w:lang w:val="en-US" w:eastAsia="ru-RU"/>
              </w:rPr>
              <w:t>x</w:t>
            </w:r>
            <w:r w:rsidRPr="00B6263E">
              <w:rPr>
                <w:rFonts w:ascii="Times New Roman" w:eastAsia="Calibri" w:hAnsi="Times New Roman" w:cs="Times New Roman"/>
                <w:sz w:val="26"/>
                <w:szCs w:val="26"/>
                <w:vertAlign w:val="subscript"/>
                <w:lang w:val="en-US" w:eastAsia="ru-RU"/>
              </w:rPr>
              <w:t>3</w:t>
            </w:r>
            <w:r w:rsidRPr="00B6263E">
              <w:rPr>
                <w:rFonts w:ascii="Times New Roman" w:eastAsia="Calibri" w:hAnsi="Times New Roman" w:cs="Times New Roman"/>
                <w:sz w:val="26"/>
                <w:szCs w:val="26"/>
                <w:lang w:val="en-US" w:eastAsia="ru-RU"/>
              </w:rPr>
              <w:t>)</w:t>
            </w:r>
          </w:p>
        </w:tc>
      </w:tr>
      <w:tr w:rsidR="00B6263E" w:rsidRPr="00B6263E" w14:paraId="28155547" w14:textId="77777777" w:rsidTr="00B6263E">
        <w:trPr>
          <w:jc w:val="center"/>
        </w:trPr>
        <w:tc>
          <w:tcPr>
            <w:tcW w:w="1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C95A4AD" w14:textId="77777777" w:rsidR="00B6263E" w:rsidRPr="00B6263E" w:rsidRDefault="00B6263E" w:rsidP="00527BE3">
            <w:pPr>
              <w:shd w:val="clear" w:color="auto" w:fill="FFFFFF"/>
              <w:tabs>
                <w:tab w:val="left" w:leader="underscore" w:pos="953"/>
              </w:tabs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</w:pPr>
            <w:r w:rsidRPr="00B6263E"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  <w:t>0</w:t>
            </w:r>
          </w:p>
        </w:tc>
        <w:tc>
          <w:tcPr>
            <w:tcW w:w="1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3DB5658" w14:textId="77777777" w:rsidR="00B6263E" w:rsidRPr="00B6263E" w:rsidRDefault="00B6263E" w:rsidP="00527BE3">
            <w:pPr>
              <w:shd w:val="clear" w:color="auto" w:fill="FFFFFF"/>
              <w:tabs>
                <w:tab w:val="left" w:leader="underscore" w:pos="953"/>
              </w:tabs>
              <w:spacing w:after="0" w:line="240" w:lineRule="auto"/>
              <w:ind w:right="144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</w:pPr>
            <w:r w:rsidRPr="00B6263E"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  <w:t>0</w:t>
            </w:r>
          </w:p>
        </w:tc>
        <w:tc>
          <w:tcPr>
            <w:tcW w:w="1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308C2B1D" w14:textId="77777777" w:rsidR="00B6263E" w:rsidRPr="00B6263E" w:rsidRDefault="00B6263E" w:rsidP="00527BE3">
            <w:pPr>
              <w:shd w:val="clear" w:color="auto" w:fill="FFFFFF"/>
              <w:tabs>
                <w:tab w:val="left" w:leader="underscore" w:pos="953"/>
              </w:tabs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</w:pPr>
            <w:r w:rsidRPr="00B6263E"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  <w:t>0</w:t>
            </w:r>
          </w:p>
        </w:tc>
        <w:tc>
          <w:tcPr>
            <w:tcW w:w="2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5EB368" w14:textId="77777777" w:rsidR="00B6263E" w:rsidRPr="00B6263E" w:rsidRDefault="00B6263E" w:rsidP="00527BE3">
            <w:pPr>
              <w:shd w:val="clear" w:color="auto" w:fill="FFFFFF"/>
              <w:spacing w:after="0" w:line="240" w:lineRule="auto"/>
              <w:ind w:left="8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</w:pPr>
            <w:r w:rsidRPr="00B6263E"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  <w:t>0</w:t>
            </w:r>
          </w:p>
        </w:tc>
      </w:tr>
      <w:tr w:rsidR="00B6263E" w:rsidRPr="00B6263E" w14:paraId="61A73CD6" w14:textId="77777777" w:rsidTr="00B6263E">
        <w:trPr>
          <w:jc w:val="center"/>
        </w:trPr>
        <w:tc>
          <w:tcPr>
            <w:tcW w:w="1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5755CFC" w14:textId="77777777" w:rsidR="00B6263E" w:rsidRPr="00B6263E" w:rsidRDefault="00B6263E" w:rsidP="00527BE3">
            <w:pPr>
              <w:shd w:val="clear" w:color="auto" w:fill="FFFFFF"/>
              <w:tabs>
                <w:tab w:val="left" w:leader="underscore" w:pos="953"/>
              </w:tabs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</w:pPr>
            <w:r w:rsidRPr="00B6263E"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  <w:t>0</w:t>
            </w:r>
          </w:p>
        </w:tc>
        <w:tc>
          <w:tcPr>
            <w:tcW w:w="1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27D015F" w14:textId="77777777" w:rsidR="00B6263E" w:rsidRPr="00B6263E" w:rsidRDefault="00B6263E" w:rsidP="00527BE3">
            <w:pPr>
              <w:shd w:val="clear" w:color="auto" w:fill="FFFFFF"/>
              <w:tabs>
                <w:tab w:val="left" w:leader="underscore" w:pos="953"/>
              </w:tabs>
              <w:spacing w:after="0" w:line="240" w:lineRule="auto"/>
              <w:ind w:right="151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</w:pPr>
            <w:r w:rsidRPr="00B6263E"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  <w:t>0</w:t>
            </w:r>
          </w:p>
        </w:tc>
        <w:tc>
          <w:tcPr>
            <w:tcW w:w="1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0AA5A79" w14:textId="77777777" w:rsidR="00B6263E" w:rsidRPr="00B6263E" w:rsidRDefault="00B6263E" w:rsidP="00527BE3">
            <w:pPr>
              <w:shd w:val="clear" w:color="auto" w:fill="FFFFFF"/>
              <w:tabs>
                <w:tab w:val="left" w:leader="underscore" w:pos="953"/>
              </w:tabs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</w:pPr>
            <w:r w:rsidRPr="00B6263E"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  <w:t>1</w:t>
            </w:r>
          </w:p>
        </w:tc>
        <w:tc>
          <w:tcPr>
            <w:tcW w:w="2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5DC04F" w14:textId="77777777" w:rsidR="00B6263E" w:rsidRPr="00B6263E" w:rsidRDefault="00B6263E" w:rsidP="00527BE3">
            <w:pPr>
              <w:shd w:val="clear" w:color="auto" w:fill="FFFFFF"/>
              <w:spacing w:after="0" w:line="240" w:lineRule="auto"/>
              <w:ind w:left="8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</w:pPr>
            <w:r w:rsidRPr="00B6263E"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  <w:t>1</w:t>
            </w:r>
          </w:p>
        </w:tc>
      </w:tr>
      <w:tr w:rsidR="00B6263E" w:rsidRPr="00B6263E" w14:paraId="14B45592" w14:textId="77777777" w:rsidTr="00B6263E">
        <w:trPr>
          <w:jc w:val="center"/>
        </w:trPr>
        <w:tc>
          <w:tcPr>
            <w:tcW w:w="1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D5C90A" w14:textId="77777777" w:rsidR="00B6263E" w:rsidRPr="00B6263E" w:rsidRDefault="00B6263E" w:rsidP="00527BE3">
            <w:pPr>
              <w:shd w:val="clear" w:color="auto" w:fill="FFFFFF"/>
              <w:tabs>
                <w:tab w:val="left" w:leader="underscore" w:pos="953"/>
              </w:tabs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</w:pPr>
            <w:r w:rsidRPr="00B6263E"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  <w:t>0</w:t>
            </w:r>
          </w:p>
        </w:tc>
        <w:tc>
          <w:tcPr>
            <w:tcW w:w="1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8E79AD" w14:textId="77777777" w:rsidR="00B6263E" w:rsidRPr="00B6263E" w:rsidRDefault="00B6263E" w:rsidP="00527BE3">
            <w:pPr>
              <w:shd w:val="clear" w:color="auto" w:fill="FFFFFF"/>
              <w:tabs>
                <w:tab w:val="left" w:leader="underscore" w:pos="953"/>
              </w:tabs>
              <w:spacing w:after="0" w:line="240" w:lineRule="auto"/>
              <w:ind w:right="173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</w:pPr>
            <w:r w:rsidRPr="00B6263E"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  <w:t>1</w:t>
            </w:r>
          </w:p>
        </w:tc>
        <w:tc>
          <w:tcPr>
            <w:tcW w:w="1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67DE8AAE" w14:textId="77777777" w:rsidR="00B6263E" w:rsidRPr="00B6263E" w:rsidRDefault="00B6263E" w:rsidP="00527BE3">
            <w:pPr>
              <w:shd w:val="clear" w:color="auto" w:fill="FFFFFF"/>
              <w:tabs>
                <w:tab w:val="left" w:leader="underscore" w:pos="953"/>
              </w:tabs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</w:pPr>
            <w:r w:rsidRPr="00B6263E"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  <w:t>0</w:t>
            </w:r>
          </w:p>
        </w:tc>
        <w:tc>
          <w:tcPr>
            <w:tcW w:w="2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F7B3530" w14:textId="77777777" w:rsidR="00B6263E" w:rsidRPr="00B6263E" w:rsidRDefault="00B6263E" w:rsidP="00527BE3">
            <w:pPr>
              <w:shd w:val="clear" w:color="auto" w:fill="FFFFFF"/>
              <w:spacing w:after="0" w:line="240" w:lineRule="auto"/>
              <w:ind w:left="8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</w:pPr>
            <w:r w:rsidRPr="00B6263E"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  <w:t>1</w:t>
            </w:r>
          </w:p>
        </w:tc>
      </w:tr>
      <w:tr w:rsidR="00B6263E" w:rsidRPr="00B6263E" w14:paraId="61151F22" w14:textId="77777777" w:rsidTr="00B6263E">
        <w:trPr>
          <w:jc w:val="center"/>
        </w:trPr>
        <w:tc>
          <w:tcPr>
            <w:tcW w:w="1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543816D" w14:textId="77777777" w:rsidR="00B6263E" w:rsidRPr="00B6263E" w:rsidRDefault="00B6263E" w:rsidP="00527BE3">
            <w:pPr>
              <w:shd w:val="clear" w:color="auto" w:fill="FFFFFF"/>
              <w:tabs>
                <w:tab w:val="left" w:leader="underscore" w:pos="953"/>
              </w:tabs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</w:pPr>
            <w:r w:rsidRPr="00B6263E"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  <w:t>0</w:t>
            </w:r>
          </w:p>
        </w:tc>
        <w:tc>
          <w:tcPr>
            <w:tcW w:w="1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9C9260F" w14:textId="77777777" w:rsidR="00B6263E" w:rsidRPr="00B6263E" w:rsidRDefault="00B6263E" w:rsidP="00527BE3">
            <w:pPr>
              <w:shd w:val="clear" w:color="auto" w:fill="FFFFFF"/>
              <w:tabs>
                <w:tab w:val="left" w:leader="underscore" w:pos="953"/>
              </w:tabs>
              <w:spacing w:after="0" w:line="240" w:lineRule="auto"/>
              <w:ind w:right="180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</w:pPr>
            <w:r w:rsidRPr="00B6263E"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  <w:t>1</w:t>
            </w:r>
          </w:p>
        </w:tc>
        <w:tc>
          <w:tcPr>
            <w:tcW w:w="1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64C60A21" w14:textId="77777777" w:rsidR="00B6263E" w:rsidRPr="00B6263E" w:rsidRDefault="00B6263E" w:rsidP="00527BE3">
            <w:pPr>
              <w:shd w:val="clear" w:color="auto" w:fill="FFFFFF"/>
              <w:tabs>
                <w:tab w:val="left" w:leader="underscore" w:pos="953"/>
              </w:tabs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</w:pPr>
            <w:r w:rsidRPr="00B6263E"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  <w:t>1</w:t>
            </w:r>
          </w:p>
        </w:tc>
        <w:tc>
          <w:tcPr>
            <w:tcW w:w="2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C7F776C" w14:textId="77777777" w:rsidR="00B6263E" w:rsidRPr="00B6263E" w:rsidRDefault="00B6263E" w:rsidP="00527BE3">
            <w:pPr>
              <w:shd w:val="clear" w:color="auto" w:fill="FFFFFF"/>
              <w:spacing w:after="0" w:line="240" w:lineRule="auto"/>
              <w:ind w:left="8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</w:pPr>
            <w:r w:rsidRPr="00B6263E"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  <w:t>0</w:t>
            </w:r>
          </w:p>
        </w:tc>
      </w:tr>
      <w:tr w:rsidR="00B6263E" w:rsidRPr="00B6263E" w14:paraId="0A778E18" w14:textId="77777777" w:rsidTr="00B6263E">
        <w:trPr>
          <w:jc w:val="center"/>
        </w:trPr>
        <w:tc>
          <w:tcPr>
            <w:tcW w:w="1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2583E56" w14:textId="77777777" w:rsidR="00B6263E" w:rsidRPr="00B6263E" w:rsidRDefault="00B6263E" w:rsidP="00527BE3">
            <w:pPr>
              <w:shd w:val="clear" w:color="auto" w:fill="FFFFFF"/>
              <w:tabs>
                <w:tab w:val="left" w:leader="underscore" w:pos="953"/>
              </w:tabs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</w:pPr>
            <w:r w:rsidRPr="00B6263E"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  <w:t>1</w:t>
            </w:r>
          </w:p>
        </w:tc>
        <w:tc>
          <w:tcPr>
            <w:tcW w:w="1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E5C1AB3" w14:textId="77777777" w:rsidR="00B6263E" w:rsidRPr="00B6263E" w:rsidRDefault="00B6263E" w:rsidP="00527BE3">
            <w:pPr>
              <w:shd w:val="clear" w:color="auto" w:fill="FFFFFF"/>
              <w:tabs>
                <w:tab w:val="left" w:leader="underscore" w:pos="953"/>
              </w:tabs>
              <w:spacing w:after="0" w:line="240" w:lineRule="auto"/>
              <w:ind w:right="158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</w:pPr>
            <w:r w:rsidRPr="00B6263E"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  <w:t>0</w:t>
            </w:r>
          </w:p>
        </w:tc>
        <w:tc>
          <w:tcPr>
            <w:tcW w:w="1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E78F402" w14:textId="77777777" w:rsidR="00B6263E" w:rsidRPr="00B6263E" w:rsidRDefault="00B6263E" w:rsidP="00527BE3">
            <w:pPr>
              <w:shd w:val="clear" w:color="auto" w:fill="FFFFFF"/>
              <w:tabs>
                <w:tab w:val="left" w:leader="underscore" w:pos="953"/>
              </w:tabs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</w:pPr>
            <w:r w:rsidRPr="00B6263E"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  <w:t>0</w:t>
            </w:r>
          </w:p>
        </w:tc>
        <w:tc>
          <w:tcPr>
            <w:tcW w:w="2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135DD4D" w14:textId="77777777" w:rsidR="00B6263E" w:rsidRPr="00B6263E" w:rsidRDefault="00B6263E" w:rsidP="00527BE3">
            <w:pPr>
              <w:shd w:val="clear" w:color="auto" w:fill="FFFFFF"/>
              <w:spacing w:after="0" w:line="240" w:lineRule="auto"/>
              <w:ind w:left="8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</w:pPr>
            <w:r w:rsidRPr="00B6263E"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  <w:t>1</w:t>
            </w:r>
          </w:p>
        </w:tc>
      </w:tr>
      <w:tr w:rsidR="00B6263E" w:rsidRPr="00B6263E" w14:paraId="7CE93143" w14:textId="77777777" w:rsidTr="00B6263E">
        <w:trPr>
          <w:jc w:val="center"/>
        </w:trPr>
        <w:tc>
          <w:tcPr>
            <w:tcW w:w="1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792EE43" w14:textId="77777777" w:rsidR="00B6263E" w:rsidRPr="00B6263E" w:rsidRDefault="00B6263E" w:rsidP="00527BE3">
            <w:pPr>
              <w:shd w:val="clear" w:color="auto" w:fill="FFFFFF"/>
              <w:tabs>
                <w:tab w:val="left" w:leader="underscore" w:pos="953"/>
              </w:tabs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</w:pPr>
            <w:r w:rsidRPr="00B6263E"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  <w:t>1</w:t>
            </w:r>
          </w:p>
        </w:tc>
        <w:tc>
          <w:tcPr>
            <w:tcW w:w="1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ACB4084" w14:textId="77777777" w:rsidR="00B6263E" w:rsidRPr="00B6263E" w:rsidRDefault="00B6263E" w:rsidP="00527BE3">
            <w:pPr>
              <w:shd w:val="clear" w:color="auto" w:fill="FFFFFF"/>
              <w:tabs>
                <w:tab w:val="left" w:leader="underscore" w:pos="953"/>
              </w:tabs>
              <w:spacing w:after="0" w:line="240" w:lineRule="auto"/>
              <w:ind w:right="173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</w:pPr>
            <w:r w:rsidRPr="00B6263E"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  <w:t>0</w:t>
            </w:r>
          </w:p>
        </w:tc>
        <w:tc>
          <w:tcPr>
            <w:tcW w:w="1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7276E4AD" w14:textId="77777777" w:rsidR="00B6263E" w:rsidRPr="00B6263E" w:rsidRDefault="00B6263E" w:rsidP="00527BE3">
            <w:pPr>
              <w:shd w:val="clear" w:color="auto" w:fill="FFFFFF"/>
              <w:tabs>
                <w:tab w:val="left" w:leader="underscore" w:pos="953"/>
              </w:tabs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</w:pPr>
            <w:r w:rsidRPr="00B6263E"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  <w:t>1</w:t>
            </w:r>
          </w:p>
        </w:tc>
        <w:tc>
          <w:tcPr>
            <w:tcW w:w="2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62FA567" w14:textId="77777777" w:rsidR="00B6263E" w:rsidRPr="00B6263E" w:rsidRDefault="00B6263E" w:rsidP="00527BE3">
            <w:pPr>
              <w:shd w:val="clear" w:color="auto" w:fill="FFFFFF"/>
              <w:spacing w:after="0" w:line="240" w:lineRule="auto"/>
              <w:ind w:left="8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</w:pPr>
            <w:r w:rsidRPr="00B6263E"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  <w:t>1</w:t>
            </w:r>
          </w:p>
        </w:tc>
      </w:tr>
      <w:tr w:rsidR="00B6263E" w:rsidRPr="00B6263E" w14:paraId="39949FBD" w14:textId="77777777" w:rsidTr="00B6263E">
        <w:trPr>
          <w:jc w:val="center"/>
        </w:trPr>
        <w:tc>
          <w:tcPr>
            <w:tcW w:w="1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913D72C" w14:textId="77777777" w:rsidR="00B6263E" w:rsidRPr="00B6263E" w:rsidRDefault="00B6263E" w:rsidP="00527BE3">
            <w:pPr>
              <w:shd w:val="clear" w:color="auto" w:fill="FFFFFF"/>
              <w:tabs>
                <w:tab w:val="left" w:leader="underscore" w:pos="953"/>
              </w:tabs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</w:pPr>
            <w:r w:rsidRPr="00B6263E"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  <w:t>1</w:t>
            </w:r>
          </w:p>
        </w:tc>
        <w:tc>
          <w:tcPr>
            <w:tcW w:w="1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93261F7" w14:textId="77777777" w:rsidR="00B6263E" w:rsidRPr="00B6263E" w:rsidRDefault="00B6263E" w:rsidP="00527BE3">
            <w:pPr>
              <w:shd w:val="clear" w:color="auto" w:fill="FFFFFF"/>
              <w:tabs>
                <w:tab w:val="left" w:leader="underscore" w:pos="953"/>
              </w:tabs>
              <w:spacing w:after="0" w:line="240" w:lineRule="auto"/>
              <w:ind w:right="187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</w:pPr>
            <w:r w:rsidRPr="00B6263E"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  <w:t>1</w:t>
            </w:r>
          </w:p>
        </w:tc>
        <w:tc>
          <w:tcPr>
            <w:tcW w:w="1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CE5164D" w14:textId="77777777" w:rsidR="00B6263E" w:rsidRPr="00B6263E" w:rsidRDefault="00B6263E" w:rsidP="00527BE3">
            <w:pPr>
              <w:shd w:val="clear" w:color="auto" w:fill="FFFFFF"/>
              <w:tabs>
                <w:tab w:val="left" w:leader="underscore" w:pos="953"/>
              </w:tabs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</w:pPr>
            <w:r w:rsidRPr="00B6263E"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  <w:t>0</w:t>
            </w:r>
          </w:p>
        </w:tc>
        <w:tc>
          <w:tcPr>
            <w:tcW w:w="2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B954C15" w14:textId="77777777" w:rsidR="00B6263E" w:rsidRPr="00B6263E" w:rsidRDefault="00B6263E" w:rsidP="00527BE3">
            <w:pPr>
              <w:shd w:val="clear" w:color="auto" w:fill="FFFFFF"/>
              <w:spacing w:after="0" w:line="240" w:lineRule="auto"/>
              <w:ind w:left="8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</w:pPr>
            <w:r w:rsidRPr="00B6263E"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  <w:t>0</w:t>
            </w:r>
          </w:p>
        </w:tc>
      </w:tr>
      <w:tr w:rsidR="00B6263E" w:rsidRPr="00B6263E" w14:paraId="1070E8C5" w14:textId="77777777" w:rsidTr="00B6263E">
        <w:trPr>
          <w:trHeight w:val="417"/>
          <w:jc w:val="center"/>
        </w:trPr>
        <w:tc>
          <w:tcPr>
            <w:tcW w:w="1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15C0F4E6" w14:textId="77777777" w:rsidR="00B6263E" w:rsidRPr="00B6263E" w:rsidRDefault="00B6263E" w:rsidP="00527BE3">
            <w:pPr>
              <w:shd w:val="clear" w:color="auto" w:fill="FFFFFF"/>
              <w:tabs>
                <w:tab w:val="left" w:leader="underscore" w:pos="953"/>
              </w:tabs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</w:pPr>
            <w:r w:rsidRPr="00B6263E"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  <w:t>1</w:t>
            </w:r>
          </w:p>
        </w:tc>
        <w:tc>
          <w:tcPr>
            <w:tcW w:w="1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267FC9DD" w14:textId="77777777" w:rsidR="00B6263E" w:rsidRPr="00B6263E" w:rsidRDefault="00B6263E" w:rsidP="00527BE3">
            <w:pPr>
              <w:shd w:val="clear" w:color="auto" w:fill="FFFFFF"/>
              <w:tabs>
                <w:tab w:val="left" w:leader="underscore" w:pos="953"/>
              </w:tabs>
              <w:spacing w:after="0" w:line="240" w:lineRule="auto"/>
              <w:ind w:right="202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</w:pPr>
            <w:r w:rsidRPr="00B6263E"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  <w:t>1</w:t>
            </w:r>
          </w:p>
        </w:tc>
        <w:tc>
          <w:tcPr>
            <w:tcW w:w="181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0F6FE081" w14:textId="77777777" w:rsidR="00B6263E" w:rsidRPr="00B6263E" w:rsidRDefault="00B6263E" w:rsidP="00527BE3">
            <w:pPr>
              <w:shd w:val="clear" w:color="auto" w:fill="FFFFFF"/>
              <w:tabs>
                <w:tab w:val="left" w:leader="underscore" w:pos="953"/>
              </w:tabs>
              <w:spacing w:after="0" w:line="240" w:lineRule="auto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</w:pPr>
            <w:r w:rsidRPr="00B6263E"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  <w:t>1</w:t>
            </w:r>
          </w:p>
        </w:tc>
        <w:tc>
          <w:tcPr>
            <w:tcW w:w="22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520477B3" w14:textId="77777777" w:rsidR="00B6263E" w:rsidRPr="00B6263E" w:rsidRDefault="00B6263E" w:rsidP="00527BE3">
            <w:pPr>
              <w:shd w:val="clear" w:color="auto" w:fill="FFFFFF"/>
              <w:spacing w:after="0" w:line="240" w:lineRule="auto"/>
              <w:ind w:left="8"/>
              <w:jc w:val="center"/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</w:pPr>
            <w:r w:rsidRPr="00B6263E">
              <w:rPr>
                <w:rFonts w:ascii="Times New Roman" w:eastAsia="Calibri" w:hAnsi="Times New Roman" w:cs="Times New Roman"/>
                <w:sz w:val="26"/>
                <w:szCs w:val="26"/>
                <w:lang w:eastAsia="ru-RU"/>
              </w:rPr>
              <w:t>1</w:t>
            </w:r>
          </w:p>
        </w:tc>
      </w:tr>
    </w:tbl>
    <w:p w14:paraId="569E7FC4" w14:textId="77777777" w:rsidR="00B6263E" w:rsidRDefault="00B6263E" w:rsidP="001E0DD4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</w:pPr>
    </w:p>
    <w:p w14:paraId="199876DF" w14:textId="5B69C8A8" w:rsidR="00527BE3" w:rsidRPr="00B6263E" w:rsidRDefault="00584C36" w:rsidP="001E0DD4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СДНФ:</w:t>
      </w:r>
      <w:r w:rsidR="00A476C7" w:rsidRPr="00B6263E">
        <w:rPr>
          <w:rFonts w:eastAsia="Calibri"/>
          <w:position w:val="-12"/>
          <w:sz w:val="26"/>
          <w:szCs w:val="26"/>
          <w:lang w:val="en-US"/>
        </w:rPr>
        <w:object w:dxaOrig="1520" w:dyaOrig="360" w14:anchorId="02C8AD84">
          <v:shape id="_x0000_i1034" type="#_x0000_t75" style="width:75.75pt;height:18pt" o:ole="" fillcolor="window">
            <v:imagedata r:id="rId25" o:title=""/>
          </v:shape>
          <o:OLEObject Type="Embed" ProgID="Equation.DSMT4" ShapeID="_x0000_i1034" DrawAspect="Content" ObjectID="_1741696642" r:id="rId26"/>
        </w:object>
      </w:r>
      <w:r w:rsidR="009A4DB1" w:rsidRPr="00B6263E">
        <w:rPr>
          <w:rFonts w:eastAsia="Calibri"/>
          <w:position w:val="-12"/>
          <w:sz w:val="26"/>
          <w:szCs w:val="26"/>
          <w:lang w:val="en-US"/>
        </w:rPr>
        <w:object w:dxaOrig="4180" w:dyaOrig="360" w14:anchorId="67B55BB2">
          <v:shape id="_x0000_i1035" type="#_x0000_t75" style="width:209.25pt;height:18pt" o:ole="" fillcolor="window">
            <v:imagedata r:id="rId27" o:title=""/>
          </v:shape>
          <o:OLEObject Type="Embed" ProgID="Equation.DSMT4" ShapeID="_x0000_i1035" DrawAspect="Content" ObjectID="_1741696643" r:id="rId28"/>
        </w:object>
      </w:r>
    </w:p>
    <w:p w14:paraId="0914F55F" w14:textId="77777777" w:rsidR="001E0DD4" w:rsidRPr="00B6263E" w:rsidRDefault="001E0DD4" w:rsidP="00FB749A">
      <w:pPr>
        <w:shd w:val="clear" w:color="auto" w:fill="FFFFFF"/>
        <w:spacing w:after="0" w:line="240" w:lineRule="auto"/>
        <w:ind w:left="7" w:right="7" w:firstLine="702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416055F" w14:textId="6028954C" w:rsidR="005E5204" w:rsidRPr="00B6263E" w:rsidRDefault="00584C36" w:rsidP="00FB749A">
      <w:pPr>
        <w:shd w:val="clear" w:color="auto" w:fill="FFFFFF"/>
        <w:spacing w:after="0" w:line="240" w:lineRule="auto"/>
        <w:ind w:left="7" w:right="7" w:firstLine="702"/>
        <w:jc w:val="both"/>
        <w:rPr>
          <w:position w:val="-14"/>
          <w:sz w:val="26"/>
          <w:szCs w:val="26"/>
        </w:rPr>
      </w:pP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СКНФ:</w:t>
      </w:r>
      <w:r w:rsidR="009A4DB1" w:rsidRPr="009A4DB1">
        <w:rPr>
          <w:position w:val="-12"/>
          <w:sz w:val="26"/>
          <w:szCs w:val="26"/>
          <w:lang w:val="en-US"/>
        </w:rPr>
        <w:object w:dxaOrig="5560" w:dyaOrig="360" w14:anchorId="338BA517">
          <v:shape id="_x0000_i1036" type="#_x0000_t75" style="width:269.25pt;height:18pt" o:ole="" fillcolor="window">
            <v:imagedata r:id="rId29" o:title=""/>
          </v:shape>
          <o:OLEObject Type="Embed" ProgID="Equation.DSMT4" ShapeID="_x0000_i1036" DrawAspect="Content" ObjectID="_1741696644" r:id="rId30"/>
        </w:object>
      </w:r>
    </w:p>
    <w:p w14:paraId="5BD8C867" w14:textId="77777777" w:rsidR="00C114F1" w:rsidRPr="00B6263E" w:rsidRDefault="00C114F1" w:rsidP="00C114F1">
      <w:pPr>
        <w:shd w:val="clear" w:color="auto" w:fill="FFFFFF"/>
        <w:spacing w:before="240" w:after="0" w:line="240" w:lineRule="auto"/>
        <w:ind w:left="6" w:right="28" w:firstLine="703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Минимизация функций алгебры логики (ФАЛ) является одним из основных этапов анализа и синтеза цифровых устройств. Основной целью минимизации логических функций является получение их минимальных дизъюнктивных или конъюнкти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в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ных форм. ДНФ (КНФ) функции </w:t>
      </w:r>
      <w:r w:rsidRPr="00B6263E">
        <w:rPr>
          <w:rFonts w:ascii="Times New Roman" w:eastAsia="Times New Roman" w:hAnsi="Times New Roman" w:cs="Times New Roman"/>
          <w:i/>
          <w:sz w:val="26"/>
          <w:szCs w:val="26"/>
          <w:lang w:val="en-US" w:eastAsia="ru-RU"/>
        </w:rPr>
        <w:t>f</w:t>
      </w:r>
      <w:r w:rsidRPr="00B6263E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>(</w:t>
      </w:r>
      <w:r w:rsidRPr="00B6263E">
        <w:rPr>
          <w:rFonts w:ascii="Times New Roman" w:eastAsia="Times New Roman" w:hAnsi="Times New Roman" w:cs="Times New Roman"/>
          <w:i/>
          <w:sz w:val="26"/>
          <w:szCs w:val="26"/>
          <w:lang w:val="en-US" w:eastAsia="ru-RU"/>
        </w:rPr>
        <w:t>x</w:t>
      </w:r>
      <w:r w:rsidRPr="00B6263E">
        <w:rPr>
          <w:rFonts w:ascii="Times New Roman" w:eastAsia="Times New Roman" w:hAnsi="Times New Roman" w:cs="Times New Roman"/>
          <w:sz w:val="26"/>
          <w:szCs w:val="26"/>
          <w:vertAlign w:val="subscript"/>
          <w:lang w:eastAsia="ru-RU"/>
        </w:rPr>
        <w:t>1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, </w:t>
      </w:r>
      <w:r w:rsidRPr="00B6263E">
        <w:rPr>
          <w:rFonts w:ascii="Times New Roman" w:eastAsia="Times New Roman" w:hAnsi="Times New Roman" w:cs="Times New Roman"/>
          <w:i/>
          <w:sz w:val="26"/>
          <w:szCs w:val="26"/>
          <w:lang w:val="en-US" w:eastAsia="ru-RU"/>
        </w:rPr>
        <w:t>x</w:t>
      </w:r>
      <w:r w:rsidRPr="00B6263E">
        <w:rPr>
          <w:rFonts w:ascii="Times New Roman" w:eastAsia="Times New Roman" w:hAnsi="Times New Roman" w:cs="Times New Roman"/>
          <w:sz w:val="26"/>
          <w:szCs w:val="26"/>
          <w:vertAlign w:val="subscript"/>
          <w:lang w:eastAsia="ru-RU"/>
        </w:rPr>
        <w:t>2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,…,</w:t>
      </w:r>
      <w:r w:rsidRPr="00B6263E">
        <w:rPr>
          <w:rFonts w:ascii="Times New Roman" w:eastAsia="Times New Roman" w:hAnsi="Times New Roman" w:cs="Times New Roman"/>
          <w:i/>
          <w:sz w:val="26"/>
          <w:szCs w:val="26"/>
          <w:lang w:val="en-US" w:eastAsia="ru-RU"/>
        </w:rPr>
        <w:t>x</w:t>
      </w:r>
      <w:r w:rsidRPr="00B6263E">
        <w:rPr>
          <w:rFonts w:ascii="Times New Roman" w:eastAsia="Times New Roman" w:hAnsi="Times New Roman" w:cs="Times New Roman"/>
          <w:i/>
          <w:sz w:val="26"/>
          <w:szCs w:val="26"/>
          <w:vertAlign w:val="subscript"/>
          <w:lang w:val="en-US" w:eastAsia="ru-RU"/>
        </w:rPr>
        <w:t>n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) называется </w:t>
      </w:r>
      <w:r w:rsidRPr="009A4DB1">
        <w:rPr>
          <w:rFonts w:ascii="Times New Roman" w:eastAsia="Times New Roman" w:hAnsi="Times New Roman" w:cs="Times New Roman"/>
          <w:i/>
          <w:iCs/>
          <w:sz w:val="26"/>
          <w:szCs w:val="26"/>
          <w:lang w:eastAsia="ru-RU"/>
        </w:rPr>
        <w:t>минимальной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, если она содержит наименьшее число переменных </w:t>
      </w:r>
      <w:r w:rsidRPr="00B6263E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>х</w:t>
      </w:r>
      <w:r w:rsidRPr="00B6263E">
        <w:rPr>
          <w:rFonts w:ascii="Times New Roman" w:eastAsia="Times New Roman" w:hAnsi="Times New Roman" w:cs="Times New Roman"/>
          <w:i/>
          <w:sz w:val="26"/>
          <w:szCs w:val="26"/>
          <w:vertAlign w:val="subscript"/>
          <w:lang w:val="en-US" w:eastAsia="ru-RU"/>
        </w:rPr>
        <w:t>i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по сравнению со всеми другими эквивалентными ДНФ (КНФ).</w:t>
      </w:r>
    </w:p>
    <w:p w14:paraId="64DD5C60" w14:textId="1B2DC32B" w:rsidR="009A4DB1" w:rsidRDefault="00AA4979" w:rsidP="00AA4979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-4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b/>
          <w:spacing w:val="-4"/>
          <w:sz w:val="26"/>
          <w:szCs w:val="26"/>
          <w:lang w:eastAsia="ru-RU"/>
        </w:rPr>
        <w:t>Метод карт Карно.</w:t>
      </w:r>
      <w:r w:rsidR="009A4DB1">
        <w:rPr>
          <w:rFonts w:ascii="Times New Roman" w:eastAsia="Times New Roman" w:hAnsi="Times New Roman" w:cs="Times New Roman"/>
          <w:b/>
          <w:spacing w:val="-4"/>
          <w:sz w:val="26"/>
          <w:szCs w:val="26"/>
          <w:lang w:eastAsia="ru-RU"/>
        </w:rPr>
        <w:t xml:space="preserve"> </w:t>
      </w:r>
      <w:r w:rsidRPr="00B6263E">
        <w:rPr>
          <w:rFonts w:ascii="Times New Roman" w:eastAsia="Times New Roman" w:hAnsi="Times New Roman" w:cs="Times New Roman"/>
          <w:spacing w:val="-4"/>
          <w:sz w:val="26"/>
          <w:szCs w:val="26"/>
          <w:lang w:eastAsia="ru-RU"/>
        </w:rPr>
        <w:t>Логическая функция, записанная в СНДФ, может быть представлена в виде специальных таблиц, известных под названием карт Карно или диаграмм Вейча. Каждая клетка таблицы соответствует одному из наборов таблицы и</w:t>
      </w:r>
      <w:r w:rsidRPr="00B6263E">
        <w:rPr>
          <w:rFonts w:ascii="Times New Roman" w:eastAsia="Times New Roman" w:hAnsi="Times New Roman" w:cs="Times New Roman"/>
          <w:spacing w:val="-4"/>
          <w:sz w:val="26"/>
          <w:szCs w:val="26"/>
          <w:lang w:eastAsia="ru-RU"/>
        </w:rPr>
        <w:t>с</w:t>
      </w:r>
      <w:r w:rsidRPr="00B6263E">
        <w:rPr>
          <w:rFonts w:ascii="Times New Roman" w:eastAsia="Times New Roman" w:hAnsi="Times New Roman" w:cs="Times New Roman"/>
          <w:spacing w:val="-4"/>
          <w:sz w:val="26"/>
          <w:szCs w:val="26"/>
          <w:lang w:eastAsia="ru-RU"/>
        </w:rPr>
        <w:t xml:space="preserve">тинности. Клетки карты обозначаются таким образом, что любой соседней паре клеток соответствуют склеивающиеся слагаемые. Для логической функции двух переменных карта </w:t>
      </w:r>
    </w:p>
    <w:p w14:paraId="21F9362E" w14:textId="77777777" w:rsidR="009A4DB1" w:rsidRPr="00B6263E" w:rsidRDefault="009A4DB1" w:rsidP="009A4DB1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pacing w:val="-4"/>
          <w:sz w:val="26"/>
          <w:szCs w:val="26"/>
          <w:lang w:eastAsia="ru-RU"/>
        </w:rPr>
        <w:t xml:space="preserve">Пусть </w:t>
      </w:r>
      <w:r w:rsidRPr="00B6263E">
        <w:rPr>
          <w:rFonts w:ascii="Times New Roman" w:eastAsia="Times New Roman" w:hAnsi="Times New Roman" w:cs="Times New Roman"/>
          <w:spacing w:val="-4"/>
          <w:position w:val="-12"/>
          <w:sz w:val="26"/>
          <w:szCs w:val="26"/>
          <w:lang w:val="en-US" w:eastAsia="ru-RU"/>
        </w:rPr>
        <w:object w:dxaOrig="3860" w:dyaOrig="380" w14:anchorId="6C30AA11">
          <v:shape id="_x0000_i1037" type="#_x0000_t75" style="width:182.25pt;height:18.75pt" o:ole="" fillcolor="window">
            <v:imagedata r:id="rId31" o:title=""/>
          </v:shape>
          <o:OLEObject Type="Embed" ProgID="Equation.DSMT4" ShapeID="_x0000_i1037" DrawAspect="Content" ObjectID="_1741696645" r:id="rId32"/>
        </w:object>
      </w:r>
    </w:p>
    <w:p w14:paraId="6364F550" w14:textId="60A4050A" w:rsidR="009A4DB1" w:rsidRPr="00FF723F" w:rsidRDefault="00AA4979" w:rsidP="009A4DB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pacing w:val="-4"/>
          <w:sz w:val="26"/>
          <w:szCs w:val="26"/>
          <w:lang w:eastAsia="ru-RU"/>
        </w:rPr>
        <w:t xml:space="preserve">Карно изображается в виде горизонтального ряда из четырех клеток. </w:t>
      </w:r>
      <w:r w:rsidR="009A4DB1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В каждую клетку записывается значение функции единица или нуль, на соответствующем этой клетке наборе переменных. Единицы в клетках карты Карно объединяются в гру</w:t>
      </w:r>
      <w:r w:rsidR="009A4DB1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п</w:t>
      </w:r>
      <w:r w:rsidR="009A4DB1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пы и обводятся контуром. Любая пара единиц, расположенных в соседних клетках, выражается одной переменной, той, которая присутствует в каждом из наборов, объединенных в группу. Одна и та же клетка может входить в несколько групп. </w:t>
      </w:r>
      <w:r w:rsidR="009A4DB1">
        <w:rPr>
          <w:rFonts w:ascii="Times New Roman" w:eastAsia="Times New Roman" w:hAnsi="Times New Roman" w:cs="Times New Roman"/>
          <w:sz w:val="26"/>
          <w:szCs w:val="26"/>
          <w:lang w:eastAsia="ru-RU"/>
        </w:rPr>
        <w:t>Карта Карно для данной функции представлена на рисунке 3.1.</w:t>
      </w:r>
    </w:p>
    <w:p w14:paraId="631C5671" w14:textId="77777777" w:rsidR="009A4DB1" w:rsidRDefault="009A4DB1" w:rsidP="009A4DB1">
      <w:pPr>
        <w:shd w:val="clear" w:color="auto" w:fill="FFFFFF"/>
        <w:spacing w:after="0" w:line="240" w:lineRule="auto"/>
        <w:ind w:firstLine="709"/>
        <w:jc w:val="center"/>
      </w:pPr>
    </w:p>
    <w:p w14:paraId="75FE7A3F" w14:textId="41F15A27" w:rsidR="009A4DB1" w:rsidRDefault="009A4DB1" w:rsidP="009A4DB1">
      <w:pPr>
        <w:shd w:val="clear" w:color="auto" w:fill="FFFFFF"/>
        <w:spacing w:after="0" w:line="240" w:lineRule="auto"/>
        <w:ind w:firstLine="709"/>
        <w:jc w:val="center"/>
      </w:pPr>
      <w:r>
        <w:object w:dxaOrig="4576" w:dyaOrig="1201" w14:anchorId="5E5069F6">
          <v:shape id="_x0000_i1038" type="#_x0000_t75" style="width:197.25pt;height:51.75pt" o:ole="">
            <v:imagedata r:id="rId33" o:title=""/>
          </v:shape>
          <o:OLEObject Type="Embed" ProgID="Visio.Drawing.15" ShapeID="_x0000_i1038" DrawAspect="Content" ObjectID="_1741696646" r:id="rId34"/>
        </w:object>
      </w:r>
    </w:p>
    <w:p w14:paraId="764D79BC" w14:textId="1544265F" w:rsidR="009A4DB1" w:rsidRDefault="009A4DB1" w:rsidP="009A4DB1">
      <w:pPr>
        <w:shd w:val="clear" w:color="auto" w:fill="FFFFFF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pacing w:val="-4"/>
          <w:sz w:val="26"/>
          <w:szCs w:val="26"/>
          <w:lang w:eastAsia="ru-RU"/>
        </w:rPr>
      </w:pPr>
    </w:p>
    <w:p w14:paraId="7280D4C3" w14:textId="3300CA20" w:rsidR="009A4DB1" w:rsidRPr="00FF723F" w:rsidRDefault="009A4DB1" w:rsidP="009A4DB1">
      <w:pPr>
        <w:shd w:val="clear" w:color="auto" w:fill="FFFFFF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spacing w:val="-4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pacing w:val="-4"/>
          <w:sz w:val="26"/>
          <w:szCs w:val="26"/>
          <w:lang w:eastAsia="ru-RU"/>
        </w:rPr>
        <w:t>Рис. 3.1</w:t>
      </w:r>
    </w:p>
    <w:p w14:paraId="46CA4126" w14:textId="77777777" w:rsidR="009A4DB1" w:rsidRDefault="009A4DB1" w:rsidP="00150D9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7B424AF6" w14:textId="28AD817D" w:rsidR="00B6263E" w:rsidRPr="00B6263E" w:rsidRDefault="00AA4979" w:rsidP="00150D9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На карте Карно </w:t>
      </w:r>
      <w:r w:rsidR="009A4DB1">
        <w:rPr>
          <w:rFonts w:ascii="Times New Roman" w:eastAsia="Times New Roman" w:hAnsi="Times New Roman" w:cs="Times New Roman"/>
          <w:sz w:val="26"/>
          <w:szCs w:val="26"/>
          <w:lang w:eastAsia="ru-RU"/>
        </w:rPr>
        <w:t>(см. р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ис. </w:t>
      </w:r>
      <w:r w:rsidR="00150D92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3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  <w:r w:rsidR="009A4DB1">
        <w:rPr>
          <w:rFonts w:ascii="Times New Roman" w:eastAsia="Times New Roman" w:hAnsi="Times New Roman" w:cs="Times New Roman"/>
          <w:sz w:val="26"/>
          <w:szCs w:val="26"/>
          <w:lang w:eastAsia="ru-RU"/>
        </w:rPr>
        <w:t>1)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отмечены две группы единиц, соответствующие склеивающимся слагаемым: </w:t>
      </w:r>
      <w:r w:rsidR="009A4DB1" w:rsidRPr="009A4DB1">
        <w:rPr>
          <w:rFonts w:ascii="Times New Roman" w:eastAsia="Times New Roman" w:hAnsi="Times New Roman" w:cs="Times New Roman"/>
          <w:position w:val="-12"/>
          <w:sz w:val="26"/>
          <w:szCs w:val="26"/>
          <w:lang w:eastAsia="ru-RU"/>
        </w:rPr>
        <w:object w:dxaOrig="1620" w:dyaOrig="360" w14:anchorId="08B4ADB8">
          <v:shape id="_x0000_i1039" type="#_x0000_t75" style="width:75pt;height:16.5pt" o:ole="" fillcolor="window">
            <v:imagedata r:id="rId35" o:title=""/>
          </v:shape>
          <o:OLEObject Type="Embed" ProgID="Equation.DSMT4" ShapeID="_x0000_i1039" DrawAspect="Content" ObjectID="_1741696647" r:id="rId36"/>
        </w:objec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и </w:t>
      </w:r>
      <w:r w:rsidRPr="00B6263E">
        <w:rPr>
          <w:rFonts w:ascii="Times New Roman" w:eastAsia="Times New Roman" w:hAnsi="Times New Roman" w:cs="Times New Roman"/>
          <w:noProof/>
          <w:position w:val="-14"/>
          <w:sz w:val="26"/>
          <w:szCs w:val="26"/>
          <w:lang w:eastAsia="ru-RU"/>
        </w:rPr>
        <w:drawing>
          <wp:inline distT="0" distB="0" distL="0" distR="0" wp14:anchorId="167915BB" wp14:editId="3E436F04">
            <wp:extent cx="981123" cy="211923"/>
            <wp:effectExtent l="19050" t="0" r="9477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84517" cy="212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, в результате минимизации</w:t>
      </w:r>
      <w:r w:rsidR="00B6263E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B6263E">
        <w:rPr>
          <w:rFonts w:ascii="Times New Roman" w:eastAsia="Times New Roman" w:hAnsi="Times New Roman" w:cs="Times New Roman"/>
          <w:i/>
          <w:sz w:val="26"/>
          <w:szCs w:val="26"/>
          <w:lang w:val="en-US" w:eastAsia="ru-RU"/>
        </w:rPr>
        <w:t>f</w:t>
      </w:r>
      <w:r w:rsidRPr="00B6263E">
        <w:rPr>
          <w:rFonts w:ascii="Times New Roman" w:eastAsia="Times New Roman" w:hAnsi="Times New Roman" w:cs="Times New Roman"/>
          <w:sz w:val="26"/>
          <w:szCs w:val="26"/>
          <w:vertAlign w:val="subscript"/>
          <w:lang w:val="en-US" w:eastAsia="ru-RU"/>
        </w:rPr>
        <w:t> 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(</w:t>
      </w:r>
      <w:r w:rsidRPr="00B6263E">
        <w:rPr>
          <w:rFonts w:ascii="Times New Roman" w:eastAsia="Times New Roman" w:hAnsi="Times New Roman" w:cs="Times New Roman"/>
          <w:i/>
          <w:sz w:val="26"/>
          <w:szCs w:val="26"/>
          <w:lang w:val="en-US" w:eastAsia="ru-RU"/>
        </w:rPr>
        <w:t>x</w:t>
      </w:r>
      <w:r w:rsidRPr="00B6263E">
        <w:rPr>
          <w:rFonts w:ascii="Times New Roman" w:eastAsia="Times New Roman" w:hAnsi="Times New Roman" w:cs="Times New Roman"/>
          <w:sz w:val="26"/>
          <w:szCs w:val="26"/>
          <w:vertAlign w:val="subscript"/>
          <w:lang w:eastAsia="ru-RU"/>
        </w:rPr>
        <w:t>1</w:t>
      </w:r>
      <w:r w:rsidR="009A4DB1">
        <w:rPr>
          <w:rFonts w:ascii="Times New Roman" w:eastAsia="Times New Roman" w:hAnsi="Times New Roman" w:cs="Times New Roman"/>
          <w:sz w:val="26"/>
          <w:szCs w:val="26"/>
          <w:vertAlign w:val="subscript"/>
          <w:lang w:eastAsia="ru-RU"/>
        </w:rPr>
        <w:t xml:space="preserve">, </w:t>
      </w:r>
      <w:r w:rsidRPr="00B6263E">
        <w:rPr>
          <w:rFonts w:ascii="Times New Roman" w:eastAsia="Times New Roman" w:hAnsi="Times New Roman" w:cs="Times New Roman"/>
          <w:i/>
          <w:sz w:val="26"/>
          <w:szCs w:val="26"/>
          <w:lang w:val="en-US" w:eastAsia="ru-RU"/>
        </w:rPr>
        <w:t>x</w:t>
      </w:r>
      <w:r w:rsidRPr="00B6263E">
        <w:rPr>
          <w:rFonts w:ascii="Times New Roman" w:eastAsia="Times New Roman" w:hAnsi="Times New Roman" w:cs="Times New Roman"/>
          <w:sz w:val="26"/>
          <w:szCs w:val="26"/>
          <w:vertAlign w:val="subscript"/>
          <w:lang w:eastAsia="ru-RU"/>
        </w:rPr>
        <w:t>2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) = </w:t>
      </w:r>
      <w:r w:rsidRPr="00B6263E">
        <w:rPr>
          <w:rFonts w:ascii="Times New Roman" w:eastAsia="Times New Roman" w:hAnsi="Times New Roman" w:cs="Times New Roman"/>
          <w:i/>
          <w:sz w:val="26"/>
          <w:szCs w:val="26"/>
          <w:lang w:val="en-US" w:eastAsia="ru-RU"/>
        </w:rPr>
        <w:t>x</w:t>
      </w:r>
      <w:r w:rsidRPr="00B6263E">
        <w:rPr>
          <w:rFonts w:ascii="Times New Roman" w:eastAsia="Times New Roman" w:hAnsi="Times New Roman" w:cs="Times New Roman"/>
          <w:sz w:val="26"/>
          <w:szCs w:val="26"/>
          <w:vertAlign w:val="subscript"/>
          <w:lang w:eastAsia="ru-RU"/>
        </w:rPr>
        <w:t>1</w:t>
      </w:r>
      <w:r w:rsidRPr="00B6263E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\/</w:t>
      </w:r>
      <w:r w:rsidRPr="00B6263E">
        <w:rPr>
          <w:rFonts w:ascii="Times New Roman" w:eastAsia="Times New Roman" w:hAnsi="Times New Roman" w:cs="Times New Roman"/>
          <w:i/>
          <w:sz w:val="26"/>
          <w:szCs w:val="26"/>
          <w:lang w:val="en-US" w:eastAsia="ru-RU"/>
        </w:rPr>
        <w:t>x</w:t>
      </w:r>
      <w:r w:rsidRPr="00B6263E">
        <w:rPr>
          <w:rFonts w:ascii="Times New Roman" w:eastAsia="Times New Roman" w:hAnsi="Times New Roman" w:cs="Times New Roman"/>
          <w:sz w:val="26"/>
          <w:szCs w:val="26"/>
          <w:vertAlign w:val="subscript"/>
          <w:lang w:eastAsia="ru-RU"/>
        </w:rPr>
        <w:t>2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. </w:t>
      </w:r>
    </w:p>
    <w:p w14:paraId="3942C03F" w14:textId="6E06B2F5" w:rsidR="00AA4979" w:rsidRPr="00B6263E" w:rsidRDefault="00AA4979" w:rsidP="00150D92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Карта Карно для функции трех переменных содержит восемь клеток (совпадает с числом строк таблицы истинности равным 2</w:t>
      </w:r>
      <w:r w:rsidRPr="00B6263E">
        <w:rPr>
          <w:rFonts w:ascii="Times New Roman" w:eastAsia="Times New Roman" w:hAnsi="Times New Roman" w:cs="Times New Roman"/>
          <w:sz w:val="26"/>
          <w:szCs w:val="26"/>
          <w:vertAlign w:val="superscript"/>
          <w:lang w:eastAsia="ru-RU"/>
        </w:rPr>
        <w:t>3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) и приведена на </w:t>
      </w:r>
      <w:r w:rsidR="00B6263E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br/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рис.</w:t>
      </w:r>
      <w:r w:rsidR="00150D92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3.</w:t>
      </w:r>
      <w:r w:rsidR="009A4DB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2. 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Ее следует рассматривать не как плоскостную, а как свернутую в трубку (в виде цилиндра) соединением первого и последнего столбца. При этом соседними оказываются клетки на противоположных границах карты.</w:t>
      </w:r>
    </w:p>
    <w:p w14:paraId="50D5F48C" w14:textId="77777777" w:rsidR="00AA4979" w:rsidRPr="00B6263E" w:rsidRDefault="00AA4979" w:rsidP="00AA4979">
      <w:pPr>
        <w:shd w:val="clear" w:color="auto" w:fill="FFFFFF"/>
        <w:spacing w:after="0" w:line="240" w:lineRule="auto"/>
        <w:ind w:right="34"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Для минимизации образуются группы из двух или четырех единиц, расположенных в соседних клетках. Две единицы, расположенные в соседних клетках, выражаются двумя переменными, а четыре единицы – одной переменной, той, которая пр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и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сутствует во всех наборах, объединенных в группу.</w:t>
      </w:r>
    </w:p>
    <w:p w14:paraId="3B137986" w14:textId="6E16500F" w:rsidR="00AA4979" w:rsidRDefault="00AA4979" w:rsidP="00AA4979">
      <w:pPr>
        <w:shd w:val="clear" w:color="auto" w:fill="FFFFFF"/>
        <w:spacing w:after="0" w:line="240" w:lineRule="auto"/>
        <w:ind w:right="34"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На рис. </w:t>
      </w:r>
      <w:r w:rsidR="00150D92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3.</w:t>
      </w:r>
      <w:r w:rsidR="009A4DB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2 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отмечены 3 группы единиц, соответствующих склеивающимся слагаемым. </w:t>
      </w:r>
    </w:p>
    <w:p w14:paraId="23524F29" w14:textId="77777777" w:rsidR="009A4DB1" w:rsidRPr="00B6263E" w:rsidRDefault="009A4DB1" w:rsidP="00AA4979">
      <w:pPr>
        <w:shd w:val="clear" w:color="auto" w:fill="FFFFFF"/>
        <w:spacing w:after="0" w:line="240" w:lineRule="auto"/>
        <w:ind w:right="34"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61CE0536" w14:textId="4DB35C32" w:rsidR="00AA4979" w:rsidRDefault="009A4DB1" w:rsidP="009A4DB1">
      <w:pPr>
        <w:shd w:val="clear" w:color="auto" w:fill="FFFFFF"/>
        <w:spacing w:after="0" w:line="240" w:lineRule="auto"/>
        <w:ind w:right="36" w:firstLine="567"/>
        <w:jc w:val="center"/>
      </w:pPr>
      <w:r>
        <w:object w:dxaOrig="5716" w:dyaOrig="2026" w14:anchorId="5901B6A2">
          <v:shape id="_x0000_i1040" type="#_x0000_t75" style="width:285.75pt;height:101.25pt" o:ole="">
            <v:imagedata r:id="rId38" o:title=""/>
          </v:shape>
          <o:OLEObject Type="Embed" ProgID="Visio.Drawing.15" ShapeID="_x0000_i1040" DrawAspect="Content" ObjectID="_1741696648" r:id="rId39"/>
        </w:object>
      </w:r>
    </w:p>
    <w:p w14:paraId="070C6E5E" w14:textId="353B33F9" w:rsidR="009A4DB1" w:rsidRPr="00B6263E" w:rsidRDefault="009A4DB1" w:rsidP="009A4DB1">
      <w:pPr>
        <w:shd w:val="clear" w:color="auto" w:fill="FFFFFF"/>
        <w:spacing w:after="0" w:line="240" w:lineRule="auto"/>
        <w:ind w:right="34" w:firstLine="709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Рис. 3.</w:t>
      </w: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t>2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</w:p>
    <w:p w14:paraId="5DFEA45A" w14:textId="77777777" w:rsidR="009A4DB1" w:rsidRPr="00B6263E" w:rsidRDefault="009A4DB1" w:rsidP="00AA4979">
      <w:pPr>
        <w:shd w:val="clear" w:color="auto" w:fill="FFFFFF"/>
        <w:spacing w:after="0" w:line="240" w:lineRule="auto"/>
        <w:ind w:right="36"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7AAE154" w14:textId="77777777" w:rsidR="00AA4979" w:rsidRPr="00B6263E" w:rsidRDefault="00150D92" w:rsidP="00AA4979">
      <w:pPr>
        <w:shd w:val="clear" w:color="auto" w:fill="FFFFFF"/>
        <w:spacing w:after="0" w:line="240" w:lineRule="auto"/>
        <w:ind w:right="36"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В каждую группу входит 4 клетки, поэтому м</w:t>
      </w:r>
      <w:r w:rsidR="00AA4979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инимальная ДНФ соответствующей функции имеет вид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:</w:t>
      </w:r>
    </w:p>
    <w:p w14:paraId="31931EE5" w14:textId="77777777" w:rsidR="00AA4979" w:rsidRPr="00B6263E" w:rsidRDefault="00387CDD" w:rsidP="00AA4979">
      <w:pPr>
        <w:shd w:val="clear" w:color="auto" w:fill="FFFFFF"/>
        <w:spacing w:before="120" w:after="120" w:line="240" w:lineRule="auto"/>
        <w:ind w:right="34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i/>
          <w:position w:val="-14"/>
          <w:sz w:val="26"/>
          <w:szCs w:val="26"/>
          <w:lang w:val="en-US" w:eastAsia="ru-RU"/>
        </w:rPr>
        <w:object w:dxaOrig="3260" w:dyaOrig="400" w14:anchorId="6970CE3F">
          <v:shape id="_x0000_i1041" type="#_x0000_t75" style="width:147.75pt;height:18.75pt" o:ole="" fillcolor="window">
            <v:imagedata r:id="rId40" o:title=""/>
          </v:shape>
          <o:OLEObject Type="Embed" ProgID="Equation.3" ShapeID="_x0000_i1041" DrawAspect="Content" ObjectID="_1741696649" r:id="rId41"/>
        </w:object>
      </w:r>
    </w:p>
    <w:p w14:paraId="741506B0" w14:textId="77777777" w:rsidR="000C31BF" w:rsidRPr="00B6263E" w:rsidRDefault="000C31BF" w:rsidP="000C31BF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Следует помнить, что количество единиц, объединяемых в группу, должно быть целой степенью двойки, т. е. может быть равно 1,2,4,8,... и т. д. Контур должен быть прямоугольным или квадратным. Каждый контур должен включать как можно больше единиц, а общее число контуров должно быть как можно меньше. Все единицы карты должны быть охвачены контурами.</w:t>
      </w:r>
    </w:p>
    <w:p w14:paraId="65AE836C" w14:textId="7793889D" w:rsidR="000C31BF" w:rsidRPr="00B6263E" w:rsidRDefault="000C31BF" w:rsidP="000C31BF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Карта Карно логической функции четырех переменных приведена на рис. 3.</w:t>
      </w:r>
      <w:r w:rsidR="009A4DB1">
        <w:rPr>
          <w:rFonts w:ascii="Times New Roman" w:eastAsia="Times New Roman" w:hAnsi="Times New Roman" w:cs="Times New Roman"/>
          <w:sz w:val="26"/>
          <w:szCs w:val="26"/>
          <w:lang w:eastAsia="ru-RU"/>
        </w:rPr>
        <w:t>3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. Она содержит 2</w:t>
      </w:r>
      <w:r w:rsidRPr="00B6263E">
        <w:rPr>
          <w:rFonts w:ascii="Times New Roman" w:eastAsia="Times New Roman" w:hAnsi="Times New Roman" w:cs="Times New Roman"/>
          <w:sz w:val="26"/>
          <w:szCs w:val="26"/>
          <w:vertAlign w:val="superscript"/>
          <w:lang w:eastAsia="ru-RU"/>
        </w:rPr>
        <w:t xml:space="preserve">4 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= 16 клеток. </w:t>
      </w:r>
    </w:p>
    <w:p w14:paraId="72F4BF3E" w14:textId="77777777" w:rsidR="000C31BF" w:rsidRPr="00B6263E" w:rsidRDefault="000C31BF" w:rsidP="000C31BF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Каждой клетке соответствует один из наборов аргументов и в нем записано соответствующее значение функции (один или ноль):</w:t>
      </w:r>
    </w:p>
    <w:p w14:paraId="325994C7" w14:textId="77777777" w:rsidR="000C31BF" w:rsidRPr="00B6263E" w:rsidRDefault="004951D6" w:rsidP="000C31BF">
      <w:pPr>
        <w:spacing w:before="120"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val="en-US" w:eastAsia="ru-RU"/>
        </w:rPr>
      </w:pPr>
      <w:bookmarkStart w:id="1" w:name="_Toc274742270"/>
      <w:bookmarkStart w:id="2" w:name="_Toc274828173"/>
      <w:bookmarkStart w:id="3" w:name="_Toc275261269"/>
      <w:bookmarkStart w:id="4" w:name="_Toc275263008"/>
      <w:bookmarkStart w:id="5" w:name="_Toc275348684"/>
      <w:bookmarkEnd w:id="1"/>
      <w:bookmarkEnd w:id="2"/>
      <w:bookmarkEnd w:id="3"/>
      <w:bookmarkEnd w:id="4"/>
      <w:bookmarkEnd w:id="5"/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pict w14:anchorId="27A52F6A">
          <v:shape id="_x0000_s1027" type="#_x0000_t75" style="position:absolute;left:0;text-align:left;margin-left:140.9pt;margin-top:36.55pt;width:243.05pt;height:120.7pt;z-index:251661312" o:allowincell="f">
            <v:imagedata r:id="rId42" o:title=""/>
            <w10:wrap type="topAndBottom"/>
          </v:shape>
          <o:OLEObject Type="Embed" ProgID="Visio.Drawing.11" ShapeID="_x0000_s1027" DrawAspect="Content" ObjectID="_1741696655" r:id="rId43"/>
        </w:pict>
      </w:r>
      <w:r w:rsidR="00387CDD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object w:dxaOrig="3560" w:dyaOrig="400" w14:anchorId="0718B7E6">
          <v:shape id="_x0000_i1042" type="#_x0000_t75" style="width:158.25pt;height:18.75pt" o:ole="" fillcolor="window">
            <v:imagedata r:id="rId44" o:title=""/>
          </v:shape>
          <o:OLEObject Type="Embed" ProgID="Equation.3" ShapeID="_x0000_i1042" DrawAspect="Content" ObjectID="_1741696650" r:id="rId45"/>
        </w:object>
      </w:r>
    </w:p>
    <w:p w14:paraId="61B44810" w14:textId="2A076475" w:rsidR="000C31BF" w:rsidRPr="00B6263E" w:rsidRDefault="000C31BF" w:rsidP="000C31BF">
      <w:pPr>
        <w:shd w:val="clear" w:color="auto" w:fill="FFFFFF"/>
        <w:spacing w:before="200"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Рис. 3.</w:t>
      </w:r>
      <w:r w:rsidR="009A4DB1">
        <w:rPr>
          <w:rFonts w:ascii="Times New Roman" w:eastAsia="Times New Roman" w:hAnsi="Times New Roman" w:cs="Times New Roman"/>
          <w:sz w:val="26"/>
          <w:szCs w:val="26"/>
          <w:lang w:eastAsia="ru-RU"/>
        </w:rPr>
        <w:t>3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</w:p>
    <w:p w14:paraId="5C3D707E" w14:textId="77777777" w:rsidR="000C31BF" w:rsidRPr="00B6263E" w:rsidRDefault="000C31BF" w:rsidP="000C31BF">
      <w:pPr>
        <w:shd w:val="clear" w:color="auto" w:fill="FFFFFF"/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C117414" w14:textId="05FB3A8B" w:rsidR="000C31BF" w:rsidRPr="00B6263E" w:rsidRDefault="000C31BF" w:rsidP="000C31BF">
      <w:pPr>
        <w:shd w:val="clear" w:color="auto" w:fill="FFFFFF"/>
        <w:spacing w:after="0" w:line="240" w:lineRule="auto"/>
        <w:ind w:right="7"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Здесь сохраняются предыдущие правила склеивания, но добавляется склеивание по тороиду, т. е. первую и последнюю колонку диаграммы, а также верхнюю и нижнюю строки следует считать соседними.</w:t>
      </w:r>
    </w:p>
    <w:p w14:paraId="049F0919" w14:textId="77777777" w:rsidR="000C31BF" w:rsidRPr="00B6263E" w:rsidRDefault="000C31BF" w:rsidP="000C31BF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pacing w:val="2"/>
          <w:sz w:val="26"/>
          <w:szCs w:val="26"/>
          <w:lang w:eastAsia="ru-RU"/>
        </w:rPr>
        <w:t>На этой диаграмме одной переменной соответствует восемь единиц, расположенных в соседних клетках, произведению, включающему две переменные – четыре соседних единицы; произведению трех переменных – две и произведению четырех переменных – одна единица. Одна и та же клетка может входить в несколько групп.</w:t>
      </w:r>
    </w:p>
    <w:p w14:paraId="642CB1C9" w14:textId="77777777" w:rsidR="00387CDD" w:rsidRPr="00FF723F" w:rsidRDefault="00D71C26" w:rsidP="00EB6CAC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6"/>
          <w:szCs w:val="26"/>
          <w:lang w:eastAsia="ru-RU"/>
        </w:rPr>
      </w:pPr>
      <w:r w:rsidRPr="009A4DB1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Л</w:t>
      </w:r>
      <w:r w:rsidR="00BC5BA4" w:rsidRPr="009A4DB1">
        <w:rPr>
          <w:rFonts w:ascii="Times New Roman" w:eastAsia="Times New Roman" w:hAnsi="Times New Roman" w:cs="Times New Roman"/>
          <w:b/>
          <w:bCs/>
          <w:sz w:val="26"/>
          <w:szCs w:val="26"/>
          <w:lang w:eastAsia="ru-RU"/>
        </w:rPr>
        <w:t>огический элемент</w:t>
      </w:r>
      <w:r w:rsidR="00BC5BA4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— простейшее устройство ЭВМ, выполняющее одну </w:t>
      </w:r>
      <w:r w:rsidR="00BC5BA4" w:rsidRPr="00B6263E">
        <w:rPr>
          <w:rFonts w:ascii="Times New Roman" w:eastAsia="Times New Roman" w:hAnsi="Times New Roman" w:cs="Times New Roman"/>
          <w:spacing w:val="2"/>
          <w:sz w:val="26"/>
          <w:szCs w:val="26"/>
          <w:lang w:eastAsia="ru-RU"/>
        </w:rPr>
        <w:t>определённую логическую операцию над входными сигналами согласно правилам алгебры логики.</w:t>
      </w:r>
    </w:p>
    <w:p w14:paraId="21AD6495" w14:textId="77777777" w:rsidR="00BC5BA4" w:rsidRPr="00B6263E" w:rsidRDefault="00BC5BA4" w:rsidP="00EB6CAC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pacing w:val="2"/>
          <w:sz w:val="26"/>
          <w:szCs w:val="26"/>
          <w:lang w:eastAsia="ru-RU"/>
        </w:rPr>
        <w:t>Логический элемент характеризуется:</w:t>
      </w:r>
    </w:p>
    <w:p w14:paraId="13F86593" w14:textId="77777777" w:rsidR="00BC5BA4" w:rsidRPr="00B6263E" w:rsidRDefault="00BC5BA4" w:rsidP="00EB6CAC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pacing w:val="2"/>
          <w:sz w:val="26"/>
          <w:szCs w:val="26"/>
          <w:lang w:eastAsia="ru-RU"/>
        </w:rPr>
        <w:t>1. Наличием одного или нескольких входов, на которые подаются входные сигналы (входные переменные).</w:t>
      </w:r>
    </w:p>
    <w:p w14:paraId="3B5D69C8" w14:textId="77777777" w:rsidR="00BC5BA4" w:rsidRPr="00B6263E" w:rsidRDefault="00BC5BA4" w:rsidP="00EB6CAC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pacing w:val="2"/>
          <w:sz w:val="26"/>
          <w:szCs w:val="26"/>
          <w:lang w:eastAsia="ru-RU"/>
        </w:rPr>
        <w:t>2. Наличием выхода, на котором формируется выходной сигнал (выходная переменная).</w:t>
      </w:r>
    </w:p>
    <w:p w14:paraId="09AFEC09" w14:textId="2A19FE6B" w:rsidR="00387CDD" w:rsidRPr="00387CDD" w:rsidRDefault="004C3F89" w:rsidP="0098624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pacing w:val="2"/>
          <w:sz w:val="26"/>
          <w:szCs w:val="26"/>
          <w:lang w:eastAsia="ru-RU"/>
        </w:rPr>
        <w:t xml:space="preserve">Рассмотрим </w:t>
      </w:r>
      <w:r w:rsidR="000B5059" w:rsidRPr="00B6263E">
        <w:rPr>
          <w:rFonts w:ascii="Times New Roman" w:eastAsia="Times New Roman" w:hAnsi="Times New Roman" w:cs="Times New Roman"/>
          <w:spacing w:val="2"/>
          <w:sz w:val="26"/>
          <w:szCs w:val="26"/>
          <w:lang w:eastAsia="ru-RU"/>
        </w:rPr>
        <w:t>две системы условных графических обозначени</w:t>
      </w:r>
      <w:r w:rsidR="009D7018" w:rsidRPr="00B6263E">
        <w:rPr>
          <w:rFonts w:ascii="Times New Roman" w:eastAsia="Times New Roman" w:hAnsi="Times New Roman" w:cs="Times New Roman"/>
          <w:spacing w:val="2"/>
          <w:sz w:val="26"/>
          <w:szCs w:val="26"/>
          <w:lang w:eastAsia="ru-RU"/>
        </w:rPr>
        <w:t>й</w:t>
      </w:r>
      <w:r w:rsidR="000B5059" w:rsidRPr="00B6263E">
        <w:rPr>
          <w:rFonts w:ascii="Times New Roman" w:eastAsia="Times New Roman" w:hAnsi="Times New Roman" w:cs="Times New Roman"/>
          <w:spacing w:val="2"/>
          <w:sz w:val="26"/>
          <w:szCs w:val="26"/>
          <w:lang w:eastAsia="ru-RU"/>
        </w:rPr>
        <w:t xml:space="preserve"> логических элементов</w:t>
      </w:r>
      <w:r w:rsidRPr="00B6263E">
        <w:rPr>
          <w:rFonts w:ascii="Times New Roman" w:eastAsia="Times New Roman" w:hAnsi="Times New Roman" w:cs="Times New Roman"/>
          <w:spacing w:val="2"/>
          <w:sz w:val="26"/>
          <w:szCs w:val="26"/>
          <w:lang w:eastAsia="ru-RU"/>
        </w:rPr>
        <w:t xml:space="preserve">: российский ГОСТ и </w:t>
      </w:r>
      <w:r w:rsidR="000B5059" w:rsidRPr="00B6263E">
        <w:rPr>
          <w:rFonts w:ascii="Times New Roman" w:eastAsia="Times New Roman" w:hAnsi="Times New Roman" w:cs="Times New Roman"/>
          <w:spacing w:val="2"/>
          <w:sz w:val="26"/>
          <w:szCs w:val="26"/>
          <w:lang w:eastAsia="ru-RU"/>
        </w:rPr>
        <w:t>ANSI</w:t>
      </w:r>
      <w:r w:rsidR="009A4DB1">
        <w:rPr>
          <w:rFonts w:ascii="Times New Roman" w:eastAsia="Times New Roman" w:hAnsi="Times New Roman" w:cs="Times New Roman"/>
          <w:spacing w:val="2"/>
          <w:sz w:val="26"/>
          <w:szCs w:val="26"/>
          <w:lang w:eastAsia="ru-RU"/>
        </w:rPr>
        <w:t xml:space="preserve"> – </w:t>
      </w:r>
      <w:r w:rsidR="000B5059" w:rsidRPr="00B6263E">
        <w:rPr>
          <w:rFonts w:ascii="Times New Roman" w:eastAsia="Times New Roman" w:hAnsi="Times New Roman" w:cs="Times New Roman"/>
          <w:spacing w:val="2"/>
          <w:sz w:val="26"/>
          <w:szCs w:val="26"/>
          <w:lang w:eastAsia="ru-RU"/>
        </w:rPr>
        <w:t>это американский стандарт (American</w:t>
      </w:r>
      <w:r w:rsidR="009A4DB1">
        <w:rPr>
          <w:rFonts w:ascii="Times New Roman" w:eastAsia="Times New Roman" w:hAnsi="Times New Roman" w:cs="Times New Roman"/>
          <w:spacing w:val="2"/>
          <w:sz w:val="26"/>
          <w:szCs w:val="26"/>
          <w:lang w:eastAsia="ru-RU"/>
        </w:rPr>
        <w:t xml:space="preserve"> </w:t>
      </w:r>
      <w:r w:rsidR="000B5059" w:rsidRPr="00B6263E">
        <w:rPr>
          <w:rFonts w:ascii="Times New Roman" w:eastAsia="Times New Roman" w:hAnsi="Times New Roman" w:cs="Times New Roman"/>
          <w:spacing w:val="2"/>
          <w:sz w:val="26"/>
          <w:szCs w:val="26"/>
          <w:lang w:eastAsia="ru-RU"/>
        </w:rPr>
        <w:t>National</w:t>
      </w:r>
      <w:r w:rsidR="009A4DB1">
        <w:rPr>
          <w:rFonts w:ascii="Times New Roman" w:eastAsia="Times New Roman" w:hAnsi="Times New Roman" w:cs="Times New Roman"/>
          <w:spacing w:val="2"/>
          <w:sz w:val="26"/>
          <w:szCs w:val="26"/>
          <w:lang w:eastAsia="ru-RU"/>
        </w:rPr>
        <w:t xml:space="preserve"> </w:t>
      </w:r>
      <w:r w:rsidR="000B5059" w:rsidRPr="00B6263E">
        <w:rPr>
          <w:rFonts w:ascii="Times New Roman" w:eastAsia="Times New Roman" w:hAnsi="Times New Roman" w:cs="Times New Roman"/>
          <w:spacing w:val="2"/>
          <w:sz w:val="26"/>
          <w:szCs w:val="26"/>
          <w:lang w:eastAsia="ru-RU"/>
        </w:rPr>
        <w:t>Standart</w:t>
      </w:r>
      <w:r w:rsidR="009A4DB1">
        <w:rPr>
          <w:rFonts w:ascii="Times New Roman" w:eastAsia="Times New Roman" w:hAnsi="Times New Roman" w:cs="Times New Roman"/>
          <w:spacing w:val="2"/>
          <w:sz w:val="26"/>
          <w:szCs w:val="26"/>
          <w:lang w:eastAsia="ru-RU"/>
        </w:rPr>
        <w:t xml:space="preserve"> </w:t>
      </w:r>
      <w:r w:rsidR="000B5059" w:rsidRPr="00B6263E">
        <w:rPr>
          <w:rFonts w:ascii="Times New Roman" w:eastAsia="Times New Roman" w:hAnsi="Times New Roman" w:cs="Times New Roman"/>
          <w:spacing w:val="2"/>
          <w:sz w:val="26"/>
          <w:szCs w:val="26"/>
          <w:lang w:eastAsia="ru-RU"/>
        </w:rPr>
        <w:t>Institute)</w:t>
      </w:r>
      <w:r w:rsidRPr="00B6263E">
        <w:rPr>
          <w:rFonts w:ascii="Times New Roman" w:eastAsia="Times New Roman" w:hAnsi="Times New Roman" w:cs="Times New Roman"/>
          <w:spacing w:val="2"/>
          <w:sz w:val="26"/>
          <w:szCs w:val="26"/>
          <w:lang w:eastAsia="ru-RU"/>
        </w:rPr>
        <w:t>.</w:t>
      </w:r>
    </w:p>
    <w:p w14:paraId="3CFEC899" w14:textId="77777777" w:rsidR="00BD4E9F" w:rsidRPr="00B6263E" w:rsidRDefault="000B5059" w:rsidP="0098624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pacing w:val="2"/>
          <w:sz w:val="26"/>
          <w:szCs w:val="26"/>
          <w:lang w:eastAsia="ru-RU"/>
        </w:rPr>
        <w:t>В первом столбце таблицы показаны некоторые обозначения в соответствии с ГОСТ, который применим в России.  Второй столбец соответствует стандарту ANSI.</w:t>
      </w:r>
    </w:p>
    <w:p w14:paraId="15625952" w14:textId="16ACDB00" w:rsidR="00FD01B6" w:rsidRPr="00B6263E" w:rsidRDefault="00387CDD" w:rsidP="009A4DB1">
      <w:pPr>
        <w:tabs>
          <w:tab w:val="left" w:pos="2969"/>
        </w:tabs>
        <w:spacing w:after="0" w:line="240" w:lineRule="auto"/>
        <w:ind w:firstLine="709"/>
        <w:jc w:val="right"/>
        <w:rPr>
          <w:rFonts w:ascii="Times New Roman" w:eastAsia="Times New Roman" w:hAnsi="Times New Roman" w:cs="Times New Roman"/>
          <w:spacing w:val="2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pacing w:val="2"/>
          <w:sz w:val="26"/>
          <w:szCs w:val="26"/>
          <w:lang w:eastAsia="ru-RU"/>
        </w:rPr>
        <w:tab/>
      </w:r>
      <w:r w:rsidR="009A4DB1" w:rsidRPr="00B6263E">
        <w:rPr>
          <w:rFonts w:ascii="Times New Roman" w:eastAsia="Times New Roman" w:hAnsi="Times New Roman" w:cs="Times New Roman"/>
          <w:spacing w:val="2"/>
          <w:sz w:val="26"/>
          <w:szCs w:val="26"/>
          <w:lang w:eastAsia="ru-RU"/>
        </w:rPr>
        <w:t>Табл.3.2</w:t>
      </w:r>
    </w:p>
    <w:p w14:paraId="79095A0E" w14:textId="441F3F78" w:rsidR="002F7D73" w:rsidRPr="00B6263E" w:rsidRDefault="009A4DB1" w:rsidP="0098624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pacing w:val="2"/>
          <w:sz w:val="26"/>
          <w:szCs w:val="26"/>
          <w:lang w:eastAsia="ru-RU"/>
        </w:rPr>
        <w:t xml:space="preserve">         </w:t>
      </w:r>
      <w:r w:rsidR="00FD01B6" w:rsidRPr="00B6263E">
        <w:rPr>
          <w:rFonts w:ascii="Times New Roman" w:eastAsia="Times New Roman" w:hAnsi="Times New Roman" w:cs="Times New Roman"/>
          <w:spacing w:val="2"/>
          <w:sz w:val="26"/>
          <w:szCs w:val="26"/>
          <w:lang w:eastAsia="ru-RU"/>
        </w:rPr>
        <w:t>ГОСТ</w:t>
      </w:r>
      <w:r w:rsidR="00387CDD" w:rsidRPr="00387CDD">
        <w:rPr>
          <w:rFonts w:ascii="Times New Roman" w:eastAsia="Times New Roman" w:hAnsi="Times New Roman" w:cs="Times New Roman"/>
          <w:spacing w:val="2"/>
          <w:sz w:val="26"/>
          <w:szCs w:val="26"/>
          <w:lang w:eastAsia="ru-RU"/>
        </w:rPr>
        <w:t xml:space="preserve"> </w:t>
      </w:r>
      <w:r w:rsidR="00387CDD">
        <w:rPr>
          <w:rFonts w:ascii="Times New Roman" w:eastAsia="Times New Roman" w:hAnsi="Times New Roman" w:cs="Times New Roman"/>
          <w:spacing w:val="2"/>
          <w:sz w:val="26"/>
          <w:szCs w:val="26"/>
          <w:lang w:eastAsia="ru-RU"/>
        </w:rPr>
        <w:t xml:space="preserve">                </w:t>
      </w:r>
      <w:r w:rsidR="00387CDD" w:rsidRPr="00387CDD">
        <w:rPr>
          <w:rFonts w:ascii="Times New Roman" w:eastAsia="Times New Roman" w:hAnsi="Times New Roman" w:cs="Times New Roman"/>
          <w:spacing w:val="2"/>
          <w:sz w:val="26"/>
          <w:szCs w:val="26"/>
          <w:lang w:eastAsia="ru-RU"/>
        </w:rPr>
        <w:t xml:space="preserve"> </w:t>
      </w:r>
      <w:r w:rsidR="00FD01B6" w:rsidRPr="00B6263E">
        <w:rPr>
          <w:rFonts w:ascii="Times New Roman" w:eastAsia="Times New Roman" w:hAnsi="Times New Roman" w:cs="Times New Roman"/>
          <w:spacing w:val="2"/>
          <w:sz w:val="26"/>
          <w:szCs w:val="26"/>
          <w:lang w:val="en-US" w:eastAsia="ru-RU"/>
        </w:rPr>
        <w:t>ANSI</w:t>
      </w:r>
      <w:r w:rsidR="00387CDD" w:rsidRPr="00387CDD">
        <w:rPr>
          <w:rFonts w:ascii="Times New Roman" w:eastAsia="Times New Roman" w:hAnsi="Times New Roman" w:cs="Times New Roman"/>
          <w:spacing w:val="2"/>
          <w:sz w:val="26"/>
          <w:szCs w:val="26"/>
          <w:lang w:eastAsia="ru-RU"/>
        </w:rPr>
        <w:t xml:space="preserve">                     </w:t>
      </w:r>
      <w:r w:rsidR="00FD01B6" w:rsidRPr="00B6263E">
        <w:rPr>
          <w:rFonts w:ascii="Times New Roman" w:eastAsia="Times New Roman" w:hAnsi="Times New Roman" w:cs="Times New Roman"/>
          <w:spacing w:val="2"/>
          <w:sz w:val="26"/>
          <w:szCs w:val="26"/>
          <w:lang w:eastAsia="ru-RU"/>
        </w:rPr>
        <w:t>ГОСТ</w:t>
      </w:r>
      <w:r w:rsidR="00387CDD" w:rsidRPr="00387CDD">
        <w:rPr>
          <w:rFonts w:ascii="Times New Roman" w:eastAsia="Times New Roman" w:hAnsi="Times New Roman" w:cs="Times New Roman"/>
          <w:spacing w:val="2"/>
          <w:sz w:val="26"/>
          <w:szCs w:val="26"/>
          <w:lang w:eastAsia="ru-RU"/>
        </w:rPr>
        <w:t xml:space="preserve">                   </w:t>
      </w:r>
      <w:r w:rsidR="00FD01B6" w:rsidRPr="00B6263E">
        <w:rPr>
          <w:rFonts w:ascii="Times New Roman" w:eastAsia="Times New Roman" w:hAnsi="Times New Roman" w:cs="Times New Roman"/>
          <w:spacing w:val="2"/>
          <w:sz w:val="26"/>
          <w:szCs w:val="26"/>
          <w:lang w:val="en-US" w:eastAsia="ru-RU"/>
        </w:rPr>
        <w:t>ANSI</w:t>
      </w:r>
      <w:r w:rsidR="002F7D73" w:rsidRPr="00B6263E">
        <w:rPr>
          <w:rFonts w:ascii="Times New Roman" w:eastAsia="Times New Roman" w:hAnsi="Times New Roman" w:cs="Times New Roman"/>
          <w:spacing w:val="2"/>
          <w:sz w:val="26"/>
          <w:szCs w:val="26"/>
          <w:lang w:eastAsia="ru-RU"/>
        </w:rPr>
        <w:t xml:space="preserve">   </w:t>
      </w:r>
      <w:r w:rsidR="00387CDD" w:rsidRPr="00387CDD">
        <w:rPr>
          <w:rFonts w:ascii="Times New Roman" w:eastAsia="Times New Roman" w:hAnsi="Times New Roman" w:cs="Times New Roman"/>
          <w:spacing w:val="2"/>
          <w:sz w:val="26"/>
          <w:szCs w:val="26"/>
          <w:lang w:eastAsia="ru-RU"/>
        </w:rPr>
        <w:t xml:space="preserve">   </w:t>
      </w:r>
    </w:p>
    <w:p w14:paraId="76D0BEEC" w14:textId="77777777" w:rsidR="00FD01B6" w:rsidRPr="00387CDD" w:rsidRDefault="00163CF8" w:rsidP="00986246">
      <w:pPr>
        <w:spacing w:after="0" w:line="240" w:lineRule="auto"/>
        <w:ind w:firstLine="709"/>
        <w:jc w:val="both"/>
        <w:rPr>
          <w:noProof/>
          <w:sz w:val="26"/>
          <w:szCs w:val="26"/>
          <w:lang w:eastAsia="ru-RU"/>
        </w:rPr>
      </w:pPr>
      <w:r w:rsidRPr="00387CDD">
        <w:rPr>
          <w:noProof/>
          <w:sz w:val="26"/>
          <w:szCs w:val="26"/>
          <w:lang w:eastAsia="ru-RU"/>
        </w:rPr>
        <w:t>---------------------------------------------------------------------------------------------------------------------</w:t>
      </w:r>
    </w:p>
    <w:p w14:paraId="41395D0B" w14:textId="77777777" w:rsidR="004D06EB" w:rsidRPr="00B6263E" w:rsidRDefault="004D06EB" w:rsidP="00986246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pacing w:val="2"/>
          <w:sz w:val="26"/>
          <w:szCs w:val="26"/>
          <w:lang w:eastAsia="ru-RU"/>
        </w:rPr>
      </w:pPr>
      <w:r w:rsidRPr="00B6263E">
        <w:rPr>
          <w:noProof/>
          <w:sz w:val="26"/>
          <w:szCs w:val="26"/>
          <w:lang w:eastAsia="ru-RU"/>
        </w:rPr>
        <w:drawing>
          <wp:inline distT="0" distB="0" distL="0" distR="0" wp14:anchorId="5A53A37B" wp14:editId="55B396F9">
            <wp:extent cx="4991100" cy="2752725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6"/>
                    <a:srcRect l="55124" t="41340" r="6515" b="20573"/>
                    <a:stretch/>
                  </pic:blipFill>
                  <pic:spPr bwMode="auto">
                    <a:xfrm>
                      <a:off x="0" y="0"/>
                      <a:ext cx="4991100" cy="27527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EE35FE5" w14:textId="3AEEBF14" w:rsidR="00E53170" w:rsidRPr="00B6263E" w:rsidRDefault="00B7561B" w:rsidP="00387CDD">
      <w:pPr>
        <w:shd w:val="clear" w:color="auto" w:fill="FFFFFF"/>
        <w:spacing w:before="240" w:after="240" w:line="240" w:lineRule="auto"/>
        <w:ind w:right="28"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Пример 3.2. </w:t>
      </w:r>
      <w:r w:rsidR="005A25DB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Изобразить</w:t>
      </w:r>
      <w:r w:rsidR="00387CDD" w:rsidRPr="00387CDD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комбинационную схему, реализующую булеву функцию</w:t>
      </w:r>
      <w:r w:rsidR="00387CDD" w:rsidRPr="00387CDD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DB03CC" w:rsidRPr="00B6263E">
        <w:rPr>
          <w:rFonts w:ascii="Times New Roman" w:eastAsia="Times New Roman" w:hAnsi="Times New Roman" w:cs="Times New Roman"/>
          <w:i/>
          <w:sz w:val="26"/>
          <w:szCs w:val="26"/>
          <w:lang w:val="en-US" w:eastAsia="ru-RU"/>
        </w:rPr>
        <w:t>f</w:t>
      </w:r>
      <w:r w:rsidR="00DB03CC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(</w:t>
      </w:r>
      <w:r w:rsidR="00DB03CC" w:rsidRPr="00B6263E">
        <w:rPr>
          <w:rFonts w:ascii="Times New Roman" w:eastAsia="Times New Roman" w:hAnsi="Times New Roman" w:cs="Times New Roman"/>
          <w:i/>
          <w:sz w:val="26"/>
          <w:szCs w:val="26"/>
          <w:lang w:val="en-US" w:eastAsia="ru-RU"/>
        </w:rPr>
        <w:t>x</w:t>
      </w:r>
      <w:r w:rsidR="00DB03CC" w:rsidRPr="00B6263E">
        <w:rPr>
          <w:rFonts w:ascii="Times New Roman" w:eastAsia="Times New Roman" w:hAnsi="Times New Roman" w:cs="Times New Roman"/>
          <w:sz w:val="26"/>
          <w:szCs w:val="26"/>
          <w:vertAlign w:val="subscript"/>
          <w:lang w:eastAsia="ru-RU"/>
        </w:rPr>
        <w:t>1</w:t>
      </w:r>
      <w:r w:rsidR="00DB03CC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, </w:t>
      </w:r>
      <w:r w:rsidR="00DB03CC" w:rsidRPr="00B6263E">
        <w:rPr>
          <w:rFonts w:ascii="Times New Roman" w:eastAsia="Times New Roman" w:hAnsi="Times New Roman" w:cs="Times New Roman"/>
          <w:i/>
          <w:sz w:val="26"/>
          <w:szCs w:val="26"/>
          <w:lang w:val="en-US" w:eastAsia="ru-RU"/>
        </w:rPr>
        <w:t>x</w:t>
      </w:r>
      <w:r w:rsidR="00DB03CC" w:rsidRPr="00B6263E">
        <w:rPr>
          <w:rFonts w:ascii="Times New Roman" w:eastAsia="Times New Roman" w:hAnsi="Times New Roman" w:cs="Times New Roman"/>
          <w:sz w:val="26"/>
          <w:szCs w:val="26"/>
          <w:vertAlign w:val="subscript"/>
          <w:lang w:eastAsia="ru-RU"/>
        </w:rPr>
        <w:t>2</w:t>
      </w:r>
      <w:r w:rsidR="00DB03CC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, </w:t>
      </w:r>
      <w:r w:rsidR="00DB03CC" w:rsidRPr="00B6263E">
        <w:rPr>
          <w:rFonts w:ascii="Times New Roman" w:eastAsia="Times New Roman" w:hAnsi="Times New Roman" w:cs="Times New Roman"/>
          <w:i/>
          <w:sz w:val="26"/>
          <w:szCs w:val="26"/>
          <w:lang w:val="en-US" w:eastAsia="ru-RU"/>
        </w:rPr>
        <w:t>x</w:t>
      </w:r>
      <w:r w:rsidR="00DB03CC" w:rsidRPr="00B6263E">
        <w:rPr>
          <w:rFonts w:ascii="Times New Roman" w:eastAsia="Times New Roman" w:hAnsi="Times New Roman" w:cs="Times New Roman"/>
          <w:sz w:val="26"/>
          <w:szCs w:val="26"/>
          <w:vertAlign w:val="subscript"/>
          <w:lang w:eastAsia="ru-RU"/>
        </w:rPr>
        <w:t>3</w:t>
      </w:r>
      <w:r w:rsidR="00DB03CC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) </w:t>
      </w:r>
      <w:r w:rsidR="009D50D1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=</w:t>
      </w:r>
      <w:r w:rsidR="009A4DB1" w:rsidRPr="009A4DB1">
        <w:rPr>
          <w:rFonts w:ascii="Times New Roman" w:eastAsia="Times New Roman" w:hAnsi="Times New Roman" w:cs="Times New Roman"/>
          <w:position w:val="-12"/>
          <w:sz w:val="26"/>
          <w:szCs w:val="26"/>
          <w:lang w:eastAsia="ru-RU"/>
        </w:rPr>
        <w:object w:dxaOrig="3720" w:dyaOrig="460" w14:anchorId="65B3C0DF">
          <v:shape id="_x0000_i1043" type="#_x0000_t75" style="width:60pt;height:23.25pt" o:ole="" fillcolor="window">
            <v:imagedata r:id="rId47" o:title="" cropright="44502f"/>
          </v:shape>
          <o:OLEObject Type="Embed" ProgID="Equation.DSMT4" ShapeID="_x0000_i1043" DrawAspect="Content" ObjectID="_1741696651" r:id="rId48"/>
        </w:object>
      </w:r>
      <w:r w:rsidR="00694948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в базисе И</w:t>
      </w:r>
      <w:r w:rsidR="00694948" w:rsidRPr="00B6263E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>-</w:t>
      </w:r>
      <w:r w:rsidR="00694948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ИЛИ</w:t>
      </w:r>
      <w:r w:rsidR="00694948" w:rsidRPr="00B6263E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>-</w:t>
      </w:r>
      <w:r w:rsidR="00694948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НЕ. Рассмотреть переход к базисам И</w:t>
      </w:r>
      <w:r w:rsidR="00694948" w:rsidRPr="00B6263E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>-</w:t>
      </w:r>
      <w:r w:rsidR="00694948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НЕ и ИЛИ</w:t>
      </w:r>
      <w:r w:rsidR="00694948" w:rsidRPr="00B6263E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>-</w:t>
      </w:r>
      <w:r w:rsidR="00694948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НЕ.</w:t>
      </w:r>
    </w:p>
    <w:p w14:paraId="43E2862B" w14:textId="77777777" w:rsidR="00B7561B" w:rsidRPr="00B6263E" w:rsidRDefault="00694948" w:rsidP="00694948">
      <w:pPr>
        <w:shd w:val="clear" w:color="auto" w:fill="FFFFFF"/>
        <w:spacing w:before="60" w:after="0" w:line="240" w:lineRule="auto"/>
        <w:ind w:right="11"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Ло</w:t>
      </w:r>
      <w:r w:rsidR="00B7561B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гическая схема, реализующая эту функцию в базисе И</w:t>
      </w:r>
      <w:r w:rsidR="00B7561B" w:rsidRPr="00B6263E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>-</w:t>
      </w:r>
      <w:r w:rsidR="00B7561B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ИЛИ</w:t>
      </w:r>
      <w:r w:rsidR="00B7561B" w:rsidRPr="00B6263E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>-</w:t>
      </w:r>
      <w:r w:rsidR="00B7561B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НЕ, приведена на рис.3.4, </w:t>
      </w:r>
      <w:r w:rsidR="00B7561B" w:rsidRPr="00B6263E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>а</w:t>
      </w:r>
      <w:r w:rsidR="00B7561B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</w:p>
    <w:p w14:paraId="6441FF61" w14:textId="77777777" w:rsidR="00B7561B" w:rsidRPr="00B6263E" w:rsidRDefault="00B7561B" w:rsidP="00B756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Преобразуем </w:t>
      </w:r>
      <w:r w:rsidRPr="00B6263E">
        <w:rPr>
          <w:rFonts w:ascii="Times New Roman" w:eastAsia="Times New Roman" w:hAnsi="Times New Roman" w:cs="Times New Roman"/>
          <w:i/>
          <w:sz w:val="26"/>
          <w:szCs w:val="26"/>
          <w:lang w:val="en-US" w:eastAsia="ru-RU"/>
        </w:rPr>
        <w:t>f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(</w:t>
      </w:r>
      <w:r w:rsidRPr="00B6263E">
        <w:rPr>
          <w:rFonts w:ascii="Times New Roman" w:eastAsia="Times New Roman" w:hAnsi="Times New Roman" w:cs="Times New Roman"/>
          <w:i/>
          <w:sz w:val="26"/>
          <w:szCs w:val="26"/>
          <w:lang w:val="en-US" w:eastAsia="ru-RU"/>
        </w:rPr>
        <w:t>x</w:t>
      </w:r>
      <w:r w:rsidRPr="00B6263E">
        <w:rPr>
          <w:rFonts w:ascii="Times New Roman" w:eastAsia="Times New Roman" w:hAnsi="Times New Roman" w:cs="Times New Roman"/>
          <w:sz w:val="26"/>
          <w:szCs w:val="26"/>
          <w:vertAlign w:val="subscript"/>
          <w:lang w:eastAsia="ru-RU"/>
        </w:rPr>
        <w:t>1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, </w:t>
      </w:r>
      <w:r w:rsidRPr="00B6263E">
        <w:rPr>
          <w:rFonts w:ascii="Times New Roman" w:eastAsia="Times New Roman" w:hAnsi="Times New Roman" w:cs="Times New Roman"/>
          <w:i/>
          <w:sz w:val="26"/>
          <w:szCs w:val="26"/>
          <w:lang w:val="en-US" w:eastAsia="ru-RU"/>
        </w:rPr>
        <w:t>x</w:t>
      </w:r>
      <w:r w:rsidRPr="00B6263E">
        <w:rPr>
          <w:rFonts w:ascii="Times New Roman" w:eastAsia="Times New Roman" w:hAnsi="Times New Roman" w:cs="Times New Roman"/>
          <w:sz w:val="26"/>
          <w:szCs w:val="26"/>
          <w:vertAlign w:val="subscript"/>
          <w:lang w:eastAsia="ru-RU"/>
        </w:rPr>
        <w:t>2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, </w:t>
      </w:r>
      <w:r w:rsidRPr="00B6263E">
        <w:rPr>
          <w:rFonts w:ascii="Times New Roman" w:eastAsia="Times New Roman" w:hAnsi="Times New Roman" w:cs="Times New Roman"/>
          <w:i/>
          <w:sz w:val="26"/>
          <w:szCs w:val="26"/>
          <w:lang w:val="en-US" w:eastAsia="ru-RU"/>
        </w:rPr>
        <w:t>x</w:t>
      </w:r>
      <w:r w:rsidRPr="00B6263E">
        <w:rPr>
          <w:rFonts w:ascii="Times New Roman" w:eastAsia="Times New Roman" w:hAnsi="Times New Roman" w:cs="Times New Roman"/>
          <w:sz w:val="26"/>
          <w:szCs w:val="26"/>
          <w:vertAlign w:val="subscript"/>
          <w:lang w:eastAsia="ru-RU"/>
        </w:rPr>
        <w:t>3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) к базису И</w:t>
      </w:r>
      <w:r w:rsidRPr="00B6263E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>-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НЕ, устраняя операцию дизъюнкции (сложения)</w:t>
      </w:r>
      <w:r w:rsidR="00387CDD" w:rsidRPr="00387CDD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BB21A6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путем применения двойного отрицания и закона де-Моргана.</w:t>
      </w:r>
    </w:p>
    <w:p w14:paraId="52EF0B52" w14:textId="77777777" w:rsidR="00BB21A6" w:rsidRPr="00B6263E" w:rsidRDefault="00BB21A6" w:rsidP="00B756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79235E3" w14:textId="0F6F1018" w:rsidR="00387CDD" w:rsidRDefault="009A4DB1" w:rsidP="00387CDD">
      <w:pPr>
        <w:shd w:val="clear" w:color="auto" w:fill="FFFFFF"/>
        <w:spacing w:after="0" w:line="240" w:lineRule="auto"/>
        <w:jc w:val="center"/>
        <w:rPr>
          <w:position w:val="-14"/>
          <w:sz w:val="26"/>
          <w:szCs w:val="26"/>
          <w:lang w:val="en-US"/>
        </w:rPr>
      </w:pPr>
      <w:r w:rsidRPr="009A4DB1">
        <w:rPr>
          <w:position w:val="-12"/>
          <w:sz w:val="26"/>
          <w:szCs w:val="26"/>
        </w:rPr>
        <w:object w:dxaOrig="3720" w:dyaOrig="460" w14:anchorId="3BFB12DD">
          <v:shape id="_x0000_i1044" type="#_x0000_t75" style="width:169.5pt;height:21pt" o:ole="" fillcolor="window">
            <v:imagedata r:id="rId49" o:title=""/>
          </v:shape>
          <o:OLEObject Type="Embed" ProgID="Equation.DSMT4" ShapeID="_x0000_i1044" DrawAspect="Content" ObjectID="_1741696652" r:id="rId50"/>
        </w:object>
      </w:r>
    </w:p>
    <w:p w14:paraId="7F2A0AEB" w14:textId="77777777" w:rsidR="00387CDD" w:rsidRDefault="00387CDD" w:rsidP="00B7561B">
      <w:pPr>
        <w:shd w:val="clear" w:color="auto" w:fill="FFFFFF"/>
        <w:spacing w:after="0" w:line="240" w:lineRule="auto"/>
        <w:ind w:firstLine="709"/>
        <w:jc w:val="both"/>
        <w:rPr>
          <w:position w:val="-14"/>
          <w:sz w:val="26"/>
          <w:szCs w:val="26"/>
          <w:lang w:val="en-US"/>
        </w:rPr>
      </w:pPr>
    </w:p>
    <w:p w14:paraId="0AF1E830" w14:textId="77777777" w:rsidR="00BB21A6" w:rsidRPr="00B6263E" w:rsidRDefault="00EA54C6" w:rsidP="00B756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Реализация функции в базисе И</w:t>
      </w:r>
      <w:r w:rsidRPr="00B6263E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>-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НЕ приведена на рис.3.4, </w:t>
      </w:r>
      <w:r w:rsidRPr="00B6263E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>б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</w:p>
    <w:p w14:paraId="7D653501" w14:textId="77777777" w:rsidR="00BB21A6" w:rsidRPr="00B6263E" w:rsidRDefault="00BB21A6" w:rsidP="00B7561B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173A4FE" w14:textId="39F420E0" w:rsidR="009A4DB1" w:rsidRDefault="007A787E" w:rsidP="00387CDD">
      <w:pPr>
        <w:shd w:val="clear" w:color="auto" w:fill="FFFFFF"/>
        <w:tabs>
          <w:tab w:val="left" w:pos="0"/>
        </w:tabs>
        <w:spacing w:after="0" w:line="240" w:lineRule="auto"/>
        <w:ind w:right="28" w:firstLine="709"/>
        <w:jc w:val="center"/>
      </w:pPr>
      <w:r>
        <w:object w:dxaOrig="9256" w:dyaOrig="3391" w14:anchorId="29AFB8FF">
          <v:shape id="_x0000_i1045" type="#_x0000_t75" style="width:395.25pt;height:144.75pt;mso-position-horizontal:absolute" o:ole="" o:allowoverlap="f">
            <v:imagedata r:id="rId51" o:title=""/>
          </v:shape>
          <o:OLEObject Type="Embed" ProgID="Visio.Drawing.11" ShapeID="_x0000_i1045" DrawAspect="Content" ObjectID="_1741696653" r:id="rId52"/>
        </w:object>
      </w:r>
    </w:p>
    <w:p w14:paraId="2EAF50B7" w14:textId="4376D91A" w:rsidR="005C3D66" w:rsidRPr="00B6263E" w:rsidRDefault="00B7561B" w:rsidP="00387CDD">
      <w:pPr>
        <w:shd w:val="clear" w:color="auto" w:fill="FFFFFF"/>
        <w:tabs>
          <w:tab w:val="left" w:pos="0"/>
        </w:tabs>
        <w:spacing w:after="0" w:line="240" w:lineRule="auto"/>
        <w:ind w:right="28" w:firstLine="709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Рис. 3.4.</w:t>
      </w:r>
    </w:p>
    <w:p w14:paraId="16B83EF2" w14:textId="77777777" w:rsidR="005C3D66" w:rsidRPr="00B6263E" w:rsidRDefault="005C3D66" w:rsidP="00B7561B">
      <w:pPr>
        <w:shd w:val="clear" w:color="auto" w:fill="FFFFFF"/>
        <w:tabs>
          <w:tab w:val="left" w:pos="0"/>
        </w:tabs>
        <w:spacing w:after="0" w:line="240" w:lineRule="auto"/>
        <w:ind w:right="28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355381D0" w14:textId="77777777" w:rsidR="00387CDD" w:rsidRPr="00FF723F" w:rsidRDefault="009C63C0" w:rsidP="009C63C0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Преобразуем</w:t>
      </w:r>
      <w:r w:rsidR="00387CDD" w:rsidRPr="00387CDD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B6263E">
        <w:rPr>
          <w:rFonts w:ascii="Times New Roman" w:eastAsia="Times New Roman" w:hAnsi="Times New Roman" w:cs="Times New Roman"/>
          <w:i/>
          <w:sz w:val="26"/>
          <w:szCs w:val="26"/>
          <w:lang w:val="en-US" w:eastAsia="ru-RU"/>
        </w:rPr>
        <w:t>f</w:t>
      </w:r>
      <w:r w:rsidRPr="00B6263E">
        <w:rPr>
          <w:rFonts w:ascii="Times New Roman" w:eastAsia="Times New Roman" w:hAnsi="Times New Roman" w:cs="Times New Roman"/>
          <w:i/>
          <w:sz w:val="26"/>
          <w:szCs w:val="26"/>
          <w:vertAlign w:val="superscript"/>
          <w:lang w:val="en-US" w:eastAsia="ru-RU"/>
        </w:rPr>
        <w:t> 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(</w:t>
      </w:r>
      <w:r w:rsidRPr="00B6263E">
        <w:rPr>
          <w:rFonts w:ascii="Times New Roman" w:eastAsia="Times New Roman" w:hAnsi="Times New Roman" w:cs="Times New Roman"/>
          <w:i/>
          <w:sz w:val="26"/>
          <w:szCs w:val="26"/>
          <w:lang w:val="en-US" w:eastAsia="ru-RU"/>
        </w:rPr>
        <w:t>x</w:t>
      </w:r>
      <w:r w:rsidRPr="00B6263E">
        <w:rPr>
          <w:rFonts w:ascii="Times New Roman" w:eastAsia="Times New Roman" w:hAnsi="Times New Roman" w:cs="Times New Roman"/>
          <w:sz w:val="26"/>
          <w:szCs w:val="26"/>
          <w:vertAlign w:val="subscript"/>
          <w:lang w:eastAsia="ru-RU"/>
        </w:rPr>
        <w:t>1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, </w:t>
      </w:r>
      <w:r w:rsidRPr="00B6263E">
        <w:rPr>
          <w:rFonts w:ascii="Times New Roman" w:eastAsia="Times New Roman" w:hAnsi="Times New Roman" w:cs="Times New Roman"/>
          <w:i/>
          <w:sz w:val="26"/>
          <w:szCs w:val="26"/>
          <w:lang w:val="en-US" w:eastAsia="ru-RU"/>
        </w:rPr>
        <w:t>x</w:t>
      </w:r>
      <w:r w:rsidRPr="00B6263E">
        <w:rPr>
          <w:rFonts w:ascii="Times New Roman" w:eastAsia="Times New Roman" w:hAnsi="Times New Roman" w:cs="Times New Roman"/>
          <w:sz w:val="26"/>
          <w:szCs w:val="26"/>
          <w:vertAlign w:val="subscript"/>
          <w:lang w:eastAsia="ru-RU"/>
        </w:rPr>
        <w:t>2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, </w:t>
      </w:r>
      <w:r w:rsidRPr="00B6263E">
        <w:rPr>
          <w:rFonts w:ascii="Times New Roman" w:eastAsia="Times New Roman" w:hAnsi="Times New Roman" w:cs="Times New Roman"/>
          <w:i/>
          <w:sz w:val="26"/>
          <w:szCs w:val="26"/>
          <w:lang w:val="en-US" w:eastAsia="ru-RU"/>
        </w:rPr>
        <w:t>x</w:t>
      </w:r>
      <w:r w:rsidRPr="00B6263E">
        <w:rPr>
          <w:rFonts w:ascii="Times New Roman" w:eastAsia="Times New Roman" w:hAnsi="Times New Roman" w:cs="Times New Roman"/>
          <w:sz w:val="26"/>
          <w:szCs w:val="26"/>
          <w:vertAlign w:val="subscript"/>
          <w:lang w:eastAsia="ru-RU"/>
        </w:rPr>
        <w:t>3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)</w:t>
      </w:r>
      <w:r w:rsidR="00387CDD" w:rsidRPr="00387CDD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к</w:t>
      </w:r>
      <w:r w:rsidR="00387CDD" w:rsidRPr="00387CDD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базису ИЛИ</w:t>
      </w:r>
      <w:r w:rsidRPr="00B6263E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>-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НЕ</w:t>
      </w:r>
      <w:r w:rsidR="00B7561B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, устраняя операцию конъюнкции (логического умножения)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:</w:t>
      </w:r>
    </w:p>
    <w:p w14:paraId="5FA7CF5E" w14:textId="5BAB75F6" w:rsidR="00387CDD" w:rsidRDefault="007A787E" w:rsidP="00387CDD">
      <w:pPr>
        <w:shd w:val="clear" w:color="auto" w:fill="FFFFFF"/>
        <w:spacing w:after="0" w:line="240" w:lineRule="auto"/>
        <w:ind w:firstLine="709"/>
        <w:jc w:val="center"/>
        <w:rPr>
          <w:rFonts w:ascii="Times New Roman" w:eastAsia="Times New Roman" w:hAnsi="Times New Roman" w:cs="Times New Roman"/>
          <w:position w:val="-14"/>
          <w:sz w:val="26"/>
          <w:szCs w:val="26"/>
          <w:lang w:val="en-US" w:eastAsia="ru-RU"/>
        </w:rPr>
      </w:pPr>
      <w:r w:rsidRPr="007A787E">
        <w:rPr>
          <w:rFonts w:ascii="Times New Roman" w:eastAsia="Times New Roman" w:hAnsi="Times New Roman" w:cs="Times New Roman"/>
          <w:position w:val="-12"/>
          <w:sz w:val="26"/>
          <w:szCs w:val="26"/>
          <w:lang w:eastAsia="ru-RU"/>
        </w:rPr>
        <w:object w:dxaOrig="6240" w:dyaOrig="499" w14:anchorId="2E95A798">
          <v:shape id="_x0000_i1046" type="#_x0000_t75" style="width:270.75pt;height:21.75pt" o:ole="" fillcolor="window">
            <v:imagedata r:id="rId53" o:title=""/>
          </v:shape>
          <o:OLEObject Type="Embed" ProgID="Equation.DSMT4" ShapeID="_x0000_i1046" DrawAspect="Content" ObjectID="_1741696654" r:id="rId54"/>
        </w:object>
      </w:r>
    </w:p>
    <w:p w14:paraId="43CB3BF0" w14:textId="77777777" w:rsidR="009C63C0" w:rsidRPr="00B6263E" w:rsidRDefault="004951D6" w:rsidP="009C63C0">
      <w:pPr>
        <w:shd w:val="clear" w:color="auto" w:fill="FFFFFF"/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pict w14:anchorId="3E4B39C7">
          <v:shape id="_x0000_s1033" type="#_x0000_t75" style="position:absolute;left:0;text-align:left;margin-left:104.95pt;margin-top:31.9pt;width:282.55pt;height:105.15pt;z-index:251671552" o:allowincell="f">
            <v:imagedata r:id="rId55" o:title=""/>
            <w10:wrap type="topAndBottom"/>
          </v:shape>
          <o:OLEObject Type="Embed" ProgID="Visio.Drawing.11" ShapeID="_x0000_s1033" DrawAspect="Content" ObjectID="_1741696656" r:id="rId56"/>
        </w:pict>
      </w:r>
      <w:r w:rsidR="009C63C0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Реализация функции в базисе ИЛИ</w:t>
      </w:r>
      <w:r w:rsidR="009C63C0" w:rsidRPr="00B6263E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>-</w:t>
      </w:r>
      <w:r w:rsidR="009C63C0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НЕ приведена на рис.</w:t>
      </w:r>
      <w:r w:rsidR="00B7561B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3.5</w:t>
      </w:r>
      <w:r w:rsidR="009C63C0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</w:p>
    <w:p w14:paraId="66C74A84" w14:textId="77777777" w:rsidR="00205E2C" w:rsidRPr="00B6263E" w:rsidRDefault="00205E2C" w:rsidP="00205E2C">
      <w:pPr>
        <w:spacing w:before="120" w:after="0" w:line="240" w:lineRule="auto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bookmarkStart w:id="6" w:name="_Toc274742321"/>
      <w:bookmarkStart w:id="7" w:name="_Toc274828224"/>
      <w:bookmarkStart w:id="8" w:name="_Toc275261320"/>
      <w:bookmarkStart w:id="9" w:name="_Toc275263059"/>
      <w:bookmarkStart w:id="10" w:name="_Toc275348735"/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Рис</w:t>
      </w:r>
      <w:bookmarkEnd w:id="6"/>
      <w:bookmarkEnd w:id="7"/>
      <w:bookmarkEnd w:id="8"/>
      <w:bookmarkEnd w:id="9"/>
      <w:bookmarkEnd w:id="10"/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.3.5.</w:t>
      </w:r>
    </w:p>
    <w:p w14:paraId="06828C1D" w14:textId="77777777" w:rsidR="00205E2C" w:rsidRPr="00B6263E" w:rsidRDefault="00205E2C" w:rsidP="00205E2C">
      <w:pPr>
        <w:spacing w:before="360"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В серийно выпускаемых интегральных микросхемах в одном корпусе могут быть объединены несколько логических схем, например, элемент 4И</w:t>
      </w:r>
      <w:r w:rsidRPr="00B6263E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>-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НЕ, элемент 2И</w:t>
      </w:r>
      <w:r w:rsidRPr="00B6263E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>-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ИЛИ</w:t>
      </w:r>
      <w:r w:rsidRPr="00B6263E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>-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НЕ, элемент 2</w:t>
      </w:r>
      <w:r w:rsidRPr="00B6263E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>-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2</w:t>
      </w:r>
      <w:r w:rsidRPr="00B6263E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>-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2</w:t>
      </w:r>
      <w:r w:rsidRPr="00B6263E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>-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3И</w:t>
      </w:r>
      <w:r w:rsidRPr="00B6263E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>-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4ИЛИ</w:t>
      </w:r>
      <w:r w:rsidRPr="00B6263E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>-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НЕ. Эти элементы приведены на рис. 3.6, а, б, в  соответственно.</w:t>
      </w:r>
    </w:p>
    <w:p w14:paraId="5945E610" w14:textId="77777777" w:rsidR="00205E2C" w:rsidRPr="00B6263E" w:rsidRDefault="004951D6" w:rsidP="00387CDD">
      <w:pPr>
        <w:spacing w:before="240" w:after="0" w:line="240" w:lineRule="auto"/>
        <w:ind w:right="28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pict w14:anchorId="66F44CAD">
          <v:shape id="_x0000_s1034" type="#_x0000_t75" style="position:absolute;left:0;text-align:left;margin-left:70.5pt;margin-top:7.3pt;width:356.95pt;height:104.45pt;z-index:251673600" o:allowincell="f">
            <v:imagedata r:id="rId57" o:title=""/>
            <w10:wrap type="topAndBottom"/>
          </v:shape>
          <o:OLEObject Type="Embed" ProgID="Visio.Drawing.11" ShapeID="_x0000_s1034" DrawAspect="Content" ObjectID="_1741696657" r:id="rId58"/>
        </w:pict>
      </w:r>
      <w:bookmarkStart w:id="11" w:name="_Toc274742322"/>
      <w:bookmarkStart w:id="12" w:name="_Toc274828225"/>
      <w:bookmarkStart w:id="13" w:name="_Toc275261321"/>
      <w:bookmarkStart w:id="14" w:name="_Toc275263060"/>
      <w:bookmarkStart w:id="15" w:name="_Toc275348736"/>
      <w:r w:rsidR="00205E2C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Рис. </w:t>
      </w:r>
      <w:bookmarkEnd w:id="11"/>
      <w:bookmarkEnd w:id="12"/>
      <w:bookmarkEnd w:id="13"/>
      <w:bookmarkEnd w:id="14"/>
      <w:bookmarkEnd w:id="15"/>
      <w:r w:rsidR="00205E2C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3.6.</w:t>
      </w:r>
    </w:p>
    <w:p w14:paraId="6997D01F" w14:textId="77777777" w:rsidR="00205E2C" w:rsidRPr="00B6263E" w:rsidRDefault="00205E2C" w:rsidP="00205E2C">
      <w:pPr>
        <w:shd w:val="clear" w:color="auto" w:fill="FFFFFF"/>
        <w:spacing w:after="0" w:line="240" w:lineRule="auto"/>
        <w:ind w:right="72"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Многовходовый элемент можно настраивать на выполнение нескольких различных функций за счет объединения некоторых входов, либо фиксации сигнала некоторых входов, как показано на рис 3.7 на примере элемента 2И</w:t>
      </w:r>
      <w:r w:rsidRPr="00B6263E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>-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ИЛИ</w:t>
      </w:r>
      <w:r w:rsidRPr="00B6263E">
        <w:rPr>
          <w:rFonts w:ascii="Times New Roman" w:eastAsia="Times New Roman" w:hAnsi="Times New Roman" w:cs="Times New Roman"/>
          <w:i/>
          <w:sz w:val="26"/>
          <w:szCs w:val="26"/>
          <w:lang w:eastAsia="ru-RU"/>
        </w:rPr>
        <w:t>-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НЕ.</w:t>
      </w:r>
    </w:p>
    <w:p w14:paraId="00182D14" w14:textId="77777777" w:rsidR="00205E2C" w:rsidRPr="00B6263E" w:rsidRDefault="004951D6" w:rsidP="00387CDD">
      <w:pPr>
        <w:shd w:val="clear" w:color="auto" w:fill="FFFFFF"/>
        <w:spacing w:after="0" w:line="240" w:lineRule="auto"/>
        <w:ind w:right="72"/>
        <w:jc w:val="center"/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</w:pPr>
      <w:r>
        <w:rPr>
          <w:rFonts w:ascii="Times New Roman" w:eastAsia="Times New Roman" w:hAnsi="Times New Roman" w:cs="Times New Roman"/>
          <w:sz w:val="26"/>
          <w:szCs w:val="26"/>
          <w:lang w:eastAsia="ru-RU"/>
        </w:rPr>
        <w:pict w14:anchorId="452E6A54">
          <v:shape id="_x0000_s1035" type="#_x0000_t75" style="position:absolute;left:0;text-align:left;margin-left:70.5pt;margin-top:5.2pt;width:328.4pt;height:97.75pt;z-index:251674624" o:allowincell="f">
            <v:imagedata r:id="rId59" o:title="" cropbottom="7479f"/>
            <w10:wrap type="topAndBottom"/>
          </v:shape>
          <o:OLEObject Type="Embed" ProgID="Visio.Drawing.11" ShapeID="_x0000_s1035" DrawAspect="Content" ObjectID="_1741696658" r:id="rId60"/>
        </w:pict>
      </w:r>
      <w:r w:rsidR="00205E2C" w:rsidRPr="00B6263E">
        <w:rPr>
          <w:rFonts w:ascii="Times New Roman" w:eastAsia="Times New Roman" w:hAnsi="Times New Roman" w:cs="Times New Roman"/>
          <w:color w:val="000000"/>
          <w:sz w:val="26"/>
          <w:szCs w:val="26"/>
          <w:lang w:eastAsia="ru-RU"/>
        </w:rPr>
        <w:t>Рис. 3.7.</w:t>
      </w:r>
    </w:p>
    <w:p w14:paraId="3A85F663" w14:textId="77777777" w:rsidR="00205E2C" w:rsidRPr="00B6263E" w:rsidRDefault="00205E2C" w:rsidP="00205E2C">
      <w:pPr>
        <w:spacing w:after="0" w:line="240" w:lineRule="auto"/>
        <w:ind w:firstLine="567"/>
        <w:jc w:val="center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404A0E8E" w14:textId="77777777" w:rsidR="00205E2C" w:rsidRPr="00B6263E" w:rsidRDefault="00205E2C" w:rsidP="00205E2C">
      <w:pPr>
        <w:spacing w:after="0" w:line="240" w:lineRule="auto"/>
        <w:ind w:firstLine="567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Сложность логической схемы определяется суммарным числом входов логических элементов, условно выражающих цену схемы. Чем меньше входов, тем проще логическая схема и меньше ее цена.</w:t>
      </w:r>
    </w:p>
    <w:p w14:paraId="741D35D9" w14:textId="77777777" w:rsidR="00C114F1" w:rsidRPr="00B6263E" w:rsidRDefault="00C114F1" w:rsidP="00FB749A">
      <w:pPr>
        <w:shd w:val="clear" w:color="auto" w:fill="FFFFFF"/>
        <w:spacing w:after="0" w:line="240" w:lineRule="auto"/>
        <w:ind w:left="7" w:right="7" w:firstLine="702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1FA7C4FD" w14:textId="77777777" w:rsidR="00853ADE" w:rsidRPr="00387CDD" w:rsidRDefault="00ED1ED4" w:rsidP="00FB749A">
      <w:pPr>
        <w:shd w:val="clear" w:color="auto" w:fill="FFFFFF"/>
        <w:spacing w:after="0" w:line="240" w:lineRule="auto"/>
        <w:ind w:left="7" w:right="7" w:firstLine="702"/>
        <w:jc w:val="both"/>
        <w:rPr>
          <w:rFonts w:ascii="Times New Roman" w:eastAsia="Times New Roman" w:hAnsi="Times New Roman" w:cs="Times New Roman"/>
          <w:b/>
          <w:spacing w:val="-4"/>
          <w:sz w:val="26"/>
          <w:szCs w:val="26"/>
          <w:lang w:eastAsia="ru-RU"/>
        </w:rPr>
      </w:pPr>
      <w:r w:rsidRPr="00387CDD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 xml:space="preserve">3.2. </w:t>
      </w:r>
      <w:r w:rsidR="00853ADE" w:rsidRPr="00387CDD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Основные приемы работы в ElectronicsWorkbench</w:t>
      </w:r>
      <w:r w:rsidR="00805DE6" w:rsidRPr="00387CDD">
        <w:rPr>
          <w:rFonts w:ascii="Times New Roman" w:eastAsia="Times New Roman" w:hAnsi="Times New Roman" w:cs="Times New Roman"/>
          <w:b/>
          <w:sz w:val="26"/>
          <w:szCs w:val="26"/>
          <w:lang w:eastAsia="ru-RU"/>
        </w:rPr>
        <w:t>.</w:t>
      </w:r>
    </w:p>
    <w:p w14:paraId="023CDAD5" w14:textId="77777777" w:rsidR="00E9683A" w:rsidRPr="00B6263E" w:rsidRDefault="00E9683A" w:rsidP="00A35FAB">
      <w:pPr>
        <w:spacing w:after="0"/>
        <w:ind w:firstLine="709"/>
        <w:jc w:val="both"/>
        <w:rPr>
          <w:rFonts w:ascii="Times New Roman" w:eastAsia="Times New Roman" w:hAnsi="Times New Roman" w:cs="Times New Roman"/>
          <w:b/>
          <w:spacing w:val="-4"/>
          <w:sz w:val="26"/>
          <w:szCs w:val="26"/>
          <w:lang w:eastAsia="ru-RU"/>
        </w:rPr>
      </w:pPr>
    </w:p>
    <w:p w14:paraId="73A3C457" w14:textId="117B555B" w:rsidR="00E9683A" w:rsidRPr="00B6263E" w:rsidRDefault="00E9683A" w:rsidP="00487AD1">
      <w:pPr>
        <w:shd w:val="clear" w:color="auto" w:fill="FFFFFF"/>
        <w:spacing w:after="0" w:line="240" w:lineRule="auto"/>
        <w:ind w:left="6" w:right="6" w:firstLine="703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Программа Electronics Workbench позволяет моделировать аналоговые, цифровые и цифро-аналоговые схемы различной сложности. Верхняя линейка экрана программы ElectronicsWorkbench представлена на рисунке</w:t>
      </w:r>
      <w:r w:rsidR="009310A7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3.</w:t>
      </w:r>
      <w:r w:rsidR="0041421D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8</w:t>
      </w:r>
      <w:r w:rsidR="00387CDD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. 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Она содержит поле м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е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ню, панель инструментов, линейку контрольно-измерительных приборов и библиотек компонентов.</w:t>
      </w:r>
    </w:p>
    <w:p w14:paraId="6CB028D4" w14:textId="77777777" w:rsidR="00E9683A" w:rsidRPr="00B6263E" w:rsidRDefault="00E9683A" w:rsidP="00A35FAB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14:paraId="3D1B3B16" w14:textId="77777777" w:rsidR="00A90EAC" w:rsidRPr="00B6263E" w:rsidRDefault="00A90EAC" w:rsidP="00387CDD">
      <w:pPr>
        <w:spacing w:after="0"/>
        <w:jc w:val="both"/>
        <w:rPr>
          <w:rFonts w:ascii="Times New Roman" w:hAnsi="Times New Roman" w:cs="Times New Roman"/>
          <w:sz w:val="26"/>
          <w:szCs w:val="26"/>
        </w:rPr>
      </w:pPr>
      <w:r w:rsidRPr="00B6263E">
        <w:rPr>
          <w:noProof/>
          <w:sz w:val="26"/>
          <w:szCs w:val="26"/>
          <w:lang w:eastAsia="ru-RU"/>
        </w:rPr>
        <w:drawing>
          <wp:inline distT="0" distB="0" distL="0" distR="0" wp14:anchorId="20B1FE6C" wp14:editId="6CD0A3DB">
            <wp:extent cx="5785485" cy="942839"/>
            <wp:effectExtent l="0" t="0" r="571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61"/>
                    <a:srcRect l="10802" t="37365" r="33945" b="45923"/>
                    <a:stretch/>
                  </pic:blipFill>
                  <pic:spPr bwMode="auto">
                    <a:xfrm>
                      <a:off x="0" y="0"/>
                      <a:ext cx="5933576" cy="966973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8B68E63" w14:textId="77777777" w:rsidR="00D24131" w:rsidRPr="007A787E" w:rsidRDefault="00D24131" w:rsidP="00A35FAB">
      <w:pPr>
        <w:spacing w:after="0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6E814C2C" w14:textId="43863104" w:rsidR="00D24131" w:rsidRPr="00B6263E" w:rsidRDefault="00D24131" w:rsidP="007A787E">
      <w:pPr>
        <w:spacing w:after="0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B6263E">
        <w:rPr>
          <w:rFonts w:ascii="Times New Roman" w:hAnsi="Times New Roman" w:cs="Times New Roman"/>
          <w:sz w:val="26"/>
          <w:szCs w:val="26"/>
        </w:rPr>
        <w:t>Рис.3.</w:t>
      </w:r>
      <w:r w:rsidR="0041421D" w:rsidRPr="00B6263E">
        <w:rPr>
          <w:rFonts w:ascii="Times New Roman" w:hAnsi="Times New Roman" w:cs="Times New Roman"/>
          <w:sz w:val="26"/>
          <w:szCs w:val="26"/>
        </w:rPr>
        <w:t>8</w:t>
      </w:r>
      <w:r w:rsidR="00ED1ED4" w:rsidRPr="00B6263E">
        <w:rPr>
          <w:rFonts w:ascii="Times New Roman" w:hAnsi="Times New Roman" w:cs="Times New Roman"/>
          <w:sz w:val="26"/>
          <w:szCs w:val="26"/>
        </w:rPr>
        <w:t>.</w:t>
      </w:r>
    </w:p>
    <w:p w14:paraId="71541683" w14:textId="77777777" w:rsidR="00E6397F" w:rsidRPr="00B6263E" w:rsidRDefault="00907452" w:rsidP="00487AD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С</w:t>
      </w:r>
      <w:r w:rsidR="00853ADE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борка схемы осуществляется в рабочей области</w:t>
      </w:r>
      <w:r w:rsidR="00853ADE" w:rsidRPr="00B6263E">
        <w:rPr>
          <w:sz w:val="26"/>
          <w:szCs w:val="26"/>
        </w:rPr>
        <w:t>.</w:t>
      </w:r>
      <w:r w:rsidR="00387CDD" w:rsidRPr="00387CDD">
        <w:rPr>
          <w:sz w:val="26"/>
          <w:szCs w:val="26"/>
        </w:rPr>
        <w:t xml:space="preserve"> </w:t>
      </w:r>
      <w:r w:rsidR="00721265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Д</w:t>
      </w:r>
      <w:r w:rsidR="00E6397F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ля выполнения лабораторной работы потребуются компоненты нижней строки, обозначенные пиктограммами</w:t>
      </w:r>
    </w:p>
    <w:p w14:paraId="41F09A66" w14:textId="77777777" w:rsidR="00437A4B" w:rsidRPr="00B6263E" w:rsidRDefault="00437A4B" w:rsidP="00A35FAB">
      <w:pPr>
        <w:spacing w:after="0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tbl>
      <w:tblPr>
        <w:tblW w:w="8781" w:type="dxa"/>
        <w:jc w:val="center"/>
        <w:tblBorders>
          <w:top w:val="outset" w:sz="12" w:space="0" w:color="auto"/>
          <w:left w:val="outset" w:sz="12" w:space="0" w:color="auto"/>
          <w:bottom w:val="outset" w:sz="12" w:space="0" w:color="auto"/>
          <w:right w:val="outset" w:sz="12" w:space="0" w:color="auto"/>
        </w:tblBorders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45"/>
        <w:gridCol w:w="2132"/>
        <w:gridCol w:w="5104"/>
      </w:tblGrid>
      <w:tr w:rsidR="00E6397F" w:rsidRPr="00B6263E" w14:paraId="53012E23" w14:textId="77777777" w:rsidTr="00387CDD">
        <w:trPr>
          <w:jc w:val="center"/>
        </w:trPr>
        <w:tc>
          <w:tcPr>
            <w:tcW w:w="88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  <w:hideMark/>
          </w:tcPr>
          <w:p w14:paraId="466009CE" w14:textId="77777777" w:rsidR="00E6397F" w:rsidRPr="00B6263E" w:rsidRDefault="00E6397F" w:rsidP="006F0DDF">
            <w:pPr>
              <w:spacing w:after="0" w:line="240" w:lineRule="auto"/>
              <w:jc w:val="center"/>
              <w:rPr>
                <w:rFonts w:ascii="Helvetica" w:eastAsia="Times New Roman" w:hAnsi="Helvetica" w:cs="Times New Roman"/>
                <w:color w:val="333333"/>
                <w:sz w:val="26"/>
                <w:szCs w:val="26"/>
                <w:lang w:eastAsia="ru-RU"/>
              </w:rPr>
            </w:pPr>
            <w:r w:rsidRPr="00B6263E">
              <w:rPr>
                <w:rFonts w:ascii="Helvetica" w:eastAsia="Times New Roman" w:hAnsi="Helvetica" w:cs="Times New Roman"/>
                <w:noProof/>
                <w:color w:val="333333"/>
                <w:sz w:val="26"/>
                <w:szCs w:val="26"/>
                <w:lang w:eastAsia="ru-RU"/>
              </w:rPr>
              <w:drawing>
                <wp:inline distT="0" distB="0" distL="0" distR="0" wp14:anchorId="54A69DB8" wp14:editId="16FD8007">
                  <wp:extent cx="295275" cy="247650"/>
                  <wp:effectExtent l="0" t="0" r="9525" b="0"/>
                  <wp:docPr id="23" name="Рисунок 23" descr="lab1_menu9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lab1_menu9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275" cy="2476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  <w:hideMark/>
          </w:tcPr>
          <w:p w14:paraId="6D64FA00" w14:textId="77777777" w:rsidR="00E6397F" w:rsidRPr="00B6263E" w:rsidRDefault="00E6397F" w:rsidP="0041421D">
            <w:pPr>
              <w:spacing w:after="0" w:line="24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 w:rsidRPr="00B6263E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Logic</w:t>
            </w:r>
            <w:r w:rsidR="0041421D" w:rsidRPr="00B6263E">
              <w:rPr>
                <w:rFonts w:ascii="Times New Roman" w:eastAsia="Times New Roman" w:hAnsi="Times New Roman" w:cs="Times New Roman"/>
                <w:sz w:val="26"/>
                <w:szCs w:val="26"/>
                <w:lang w:val="en-US" w:eastAsia="ru-RU"/>
              </w:rPr>
              <w:t xml:space="preserve"> G</w:t>
            </w:r>
            <w:r w:rsidRPr="00B6263E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ates</w:t>
            </w:r>
          </w:p>
        </w:tc>
        <w:tc>
          <w:tcPr>
            <w:tcW w:w="2906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  <w:hideMark/>
          </w:tcPr>
          <w:p w14:paraId="55D7CDDB" w14:textId="77777777" w:rsidR="00E6397F" w:rsidRPr="00B6263E" w:rsidRDefault="00E6397F" w:rsidP="00387CDD">
            <w:pPr>
              <w:spacing w:after="0"/>
              <w:ind w:firstLine="72"/>
              <w:rPr>
                <w:rFonts w:ascii="Times New Roman" w:hAnsi="Times New Roman" w:cs="Times New Roman"/>
                <w:sz w:val="26"/>
                <w:szCs w:val="26"/>
              </w:rPr>
            </w:pPr>
            <w:r w:rsidRPr="00B6263E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Логические</w:t>
            </w:r>
            <w:r w:rsidR="00387CDD">
              <w:rPr>
                <w:rFonts w:ascii="Times New Roman" w:eastAsia="Times New Roman" w:hAnsi="Times New Roman" w:cs="Times New Roman"/>
                <w:sz w:val="26"/>
                <w:szCs w:val="26"/>
                <w:lang w:val="en-US" w:eastAsia="ru-RU"/>
              </w:rPr>
              <w:t xml:space="preserve"> </w:t>
            </w:r>
            <w:r w:rsidRPr="00B6263E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цифровые микросхемы</w:t>
            </w:r>
          </w:p>
        </w:tc>
      </w:tr>
      <w:tr w:rsidR="00E6397F" w:rsidRPr="00B6263E" w14:paraId="07584DE4" w14:textId="77777777" w:rsidTr="00387CDD">
        <w:trPr>
          <w:jc w:val="center"/>
        </w:trPr>
        <w:tc>
          <w:tcPr>
            <w:tcW w:w="88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  <w:hideMark/>
          </w:tcPr>
          <w:p w14:paraId="6F53DDE9" w14:textId="77777777" w:rsidR="00E6397F" w:rsidRPr="00B6263E" w:rsidRDefault="00E6397F" w:rsidP="006F0DDF">
            <w:pPr>
              <w:spacing w:after="0" w:line="240" w:lineRule="auto"/>
              <w:jc w:val="center"/>
              <w:rPr>
                <w:rFonts w:ascii="Helvetica" w:eastAsia="Times New Roman" w:hAnsi="Helvetica" w:cs="Times New Roman"/>
                <w:color w:val="333333"/>
                <w:sz w:val="26"/>
                <w:szCs w:val="26"/>
                <w:lang w:eastAsia="ru-RU"/>
              </w:rPr>
            </w:pPr>
            <w:r w:rsidRPr="00B6263E">
              <w:rPr>
                <w:rFonts w:ascii="Helvetica" w:eastAsia="Times New Roman" w:hAnsi="Helvetica" w:cs="Times New Roman"/>
                <w:noProof/>
                <w:color w:val="333333"/>
                <w:sz w:val="26"/>
                <w:szCs w:val="26"/>
                <w:lang w:eastAsia="ru-RU"/>
              </w:rPr>
              <w:drawing>
                <wp:inline distT="0" distB="0" distL="0" distR="0" wp14:anchorId="16253A67" wp14:editId="2D3E3B30">
                  <wp:extent cx="276225" cy="304800"/>
                  <wp:effectExtent l="0" t="0" r="9525" b="0"/>
                  <wp:docPr id="24" name="Рисунок 24" descr="lab1_menu10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" descr="lab1_menu10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76225" cy="304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  <w:hideMark/>
          </w:tcPr>
          <w:p w14:paraId="7F7534BE" w14:textId="77777777" w:rsidR="00E6397F" w:rsidRPr="00B6263E" w:rsidRDefault="00E6397F" w:rsidP="006F0DDF">
            <w:pPr>
              <w:spacing w:after="0" w:line="240" w:lineRule="auto"/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</w:pPr>
            <w:r w:rsidRPr="00B6263E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Digital</w:t>
            </w:r>
          </w:p>
        </w:tc>
        <w:tc>
          <w:tcPr>
            <w:tcW w:w="2906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  <w:hideMark/>
          </w:tcPr>
          <w:p w14:paraId="4E755C07" w14:textId="77777777" w:rsidR="00E6397F" w:rsidRPr="00B6263E" w:rsidRDefault="00E6397F" w:rsidP="00387CDD">
            <w:pPr>
              <w:spacing w:after="0" w:line="240" w:lineRule="auto"/>
              <w:rPr>
                <w:rFonts w:ascii="Helvetica" w:eastAsia="Times New Roman" w:hAnsi="Helvetica" w:cs="Times New Roman"/>
                <w:color w:val="333333"/>
                <w:sz w:val="26"/>
                <w:szCs w:val="26"/>
                <w:lang w:eastAsia="ru-RU"/>
              </w:rPr>
            </w:pPr>
            <w:r w:rsidRPr="00B6263E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Цифровые микросхемы</w:t>
            </w:r>
          </w:p>
        </w:tc>
      </w:tr>
      <w:tr w:rsidR="00E6397F" w:rsidRPr="00B6263E" w14:paraId="48228491" w14:textId="77777777" w:rsidTr="00387CDD">
        <w:trPr>
          <w:jc w:val="center"/>
        </w:trPr>
        <w:tc>
          <w:tcPr>
            <w:tcW w:w="880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  <w:hideMark/>
          </w:tcPr>
          <w:p w14:paraId="61B0D308" w14:textId="77777777" w:rsidR="00E6397F" w:rsidRPr="00B6263E" w:rsidRDefault="00E6397F" w:rsidP="006F0DDF">
            <w:pPr>
              <w:spacing w:after="0" w:line="240" w:lineRule="auto"/>
              <w:jc w:val="center"/>
              <w:rPr>
                <w:rFonts w:ascii="Helvetica" w:eastAsia="Times New Roman" w:hAnsi="Helvetica" w:cs="Times New Roman"/>
                <w:color w:val="333333"/>
                <w:sz w:val="26"/>
                <w:szCs w:val="26"/>
                <w:lang w:eastAsia="ru-RU"/>
              </w:rPr>
            </w:pPr>
            <w:r w:rsidRPr="00B6263E">
              <w:rPr>
                <w:rFonts w:ascii="Helvetica" w:eastAsia="Times New Roman" w:hAnsi="Helvetica" w:cs="Times New Roman"/>
                <w:noProof/>
                <w:color w:val="333333"/>
                <w:sz w:val="26"/>
                <w:szCs w:val="26"/>
                <w:lang w:eastAsia="ru-RU"/>
              </w:rPr>
              <w:drawing>
                <wp:inline distT="0" distB="0" distL="0" distR="0" wp14:anchorId="47717C00" wp14:editId="67AEE47D">
                  <wp:extent cx="295275" cy="285750"/>
                  <wp:effectExtent l="0" t="0" r="9525" b="0"/>
                  <wp:docPr id="25" name="Рисунок 25" descr="lab1_menu14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lab1_menu14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6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5275" cy="28575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14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  <w:hideMark/>
          </w:tcPr>
          <w:p w14:paraId="579CC461" w14:textId="77777777" w:rsidR="00E6397F" w:rsidRPr="00B6263E" w:rsidRDefault="00E6397F" w:rsidP="006F0DDF">
            <w:pPr>
              <w:spacing w:after="0" w:line="240" w:lineRule="auto"/>
              <w:rPr>
                <w:rFonts w:ascii="Helvetica" w:eastAsia="Times New Roman" w:hAnsi="Helvetica" w:cs="Times New Roman"/>
                <w:color w:val="333333"/>
                <w:sz w:val="26"/>
                <w:szCs w:val="26"/>
                <w:lang w:eastAsia="ru-RU"/>
              </w:rPr>
            </w:pPr>
            <w:r w:rsidRPr="00B6263E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Instruments</w:t>
            </w:r>
          </w:p>
        </w:tc>
        <w:tc>
          <w:tcPr>
            <w:tcW w:w="2906" w:type="pct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75" w:type="dxa"/>
              <w:left w:w="75" w:type="dxa"/>
              <w:bottom w:w="75" w:type="dxa"/>
              <w:right w:w="75" w:type="dxa"/>
            </w:tcMar>
            <w:vAlign w:val="center"/>
            <w:hideMark/>
          </w:tcPr>
          <w:p w14:paraId="34269B59" w14:textId="77777777" w:rsidR="00E6397F" w:rsidRPr="00B6263E" w:rsidRDefault="00E6397F" w:rsidP="00387CDD">
            <w:pPr>
              <w:spacing w:after="0" w:line="240" w:lineRule="auto"/>
              <w:rPr>
                <w:rFonts w:ascii="Helvetica" w:eastAsia="Times New Roman" w:hAnsi="Helvetica" w:cs="Times New Roman"/>
                <w:color w:val="333333"/>
                <w:sz w:val="26"/>
                <w:szCs w:val="26"/>
                <w:lang w:eastAsia="ru-RU"/>
              </w:rPr>
            </w:pPr>
            <w:r w:rsidRPr="00B6263E">
              <w:rPr>
                <w:rFonts w:ascii="Times New Roman" w:eastAsia="Times New Roman" w:hAnsi="Times New Roman" w:cs="Times New Roman"/>
                <w:sz w:val="26"/>
                <w:szCs w:val="26"/>
                <w:lang w:eastAsia="ru-RU"/>
              </w:rPr>
              <w:t>Контрольно-измерительные приборы</w:t>
            </w:r>
          </w:p>
        </w:tc>
      </w:tr>
    </w:tbl>
    <w:p w14:paraId="6F448358" w14:textId="77777777" w:rsidR="00437A4B" w:rsidRPr="00B6263E" w:rsidRDefault="00437A4B" w:rsidP="00A35FAB">
      <w:pPr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14:paraId="326FAA8D" w14:textId="032D7731" w:rsidR="00437A4B" w:rsidRPr="00B6263E" w:rsidRDefault="00437A4B" w:rsidP="00487AD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Для построе</w:t>
      </w:r>
      <w:r w:rsidR="00387CDD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ния схем нужно подвести курсор 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к блоку, обозначенному символом (Logic</w:t>
      </w:r>
      <w:r w:rsidR="00387CDD" w:rsidRPr="00387CDD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Gates) и 2 раза нажать левую клавишу мыши. Откроется линейка с условными обозначениями логических элементов и их названиями в зарубежном варианте</w:t>
      </w:r>
      <w:r w:rsidR="00504D12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(</w:t>
      </w:r>
      <w:r w:rsidR="007A787E">
        <w:rPr>
          <w:rFonts w:ascii="Times New Roman" w:eastAsia="Times New Roman" w:hAnsi="Times New Roman" w:cs="Times New Roman"/>
          <w:sz w:val="26"/>
          <w:szCs w:val="26"/>
          <w:lang w:eastAsia="ru-RU"/>
        </w:rPr>
        <w:t>с</w:t>
      </w:r>
      <w:r w:rsidR="00504D12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м. табл. 3.2).</w:t>
      </w:r>
    </w:p>
    <w:p w14:paraId="00EEA623" w14:textId="77777777" w:rsidR="00853ADE" w:rsidRPr="00B6263E" w:rsidRDefault="00504D12" w:rsidP="00487AD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Ч</w:t>
      </w:r>
      <w:r w:rsidR="00150492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тобы перевести нужный для построения схемы элемент в рабочую</w:t>
      </w:r>
      <w:r w:rsidR="00853ADE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область, нужно поместить на него курсор и нажать левую клавишу мыши. Затем, удерживая клавишу в нажатом состоянии, "перетащить" элемент, двигая мышь, в требуемое п</w:t>
      </w:r>
      <w:r w:rsidR="00853ADE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о</w:t>
      </w:r>
      <w:r w:rsidR="00853ADE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ложение в рабочей области и отпустить клавишу.</w:t>
      </w:r>
    </w:p>
    <w:p w14:paraId="5E68480E" w14:textId="77777777" w:rsidR="00853ADE" w:rsidRPr="00B6263E" w:rsidRDefault="00853ADE" w:rsidP="00487AD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Чтобы осуществить какие-либо операции над элементом его необходимо выделить. Выделение элемента осуществляется щелчком мыши на элементе, при этом он окрашивается в красный цвет.Если необходимо повернуть элемент, нужно сначала его выделить, а затем использовать комбинацию клавиш [Ctrl+R], нажатие которых приводит к повороту элемента на 90°.Для удаления элемента его также необходимо сначала выделить, а затем нажать клавишу [Del]</w:t>
      </w:r>
      <w:r w:rsidR="005D0BDA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</w:p>
    <w:p w14:paraId="61A13BE5" w14:textId="57EFF018" w:rsidR="00FE7DC4" w:rsidRPr="00B6263E" w:rsidRDefault="00A53972" w:rsidP="00487AD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Двойным щ</w:t>
      </w:r>
      <w:r w:rsidR="00AB6612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елчком мыши по выбранному элементу откры</w:t>
      </w:r>
      <w:r w:rsidR="006558BC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вае</w:t>
      </w:r>
      <w:r w:rsidR="00AB6612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т</w:t>
      </w:r>
      <w:r w:rsidR="006558BC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ся</w:t>
      </w:r>
      <w:r w:rsidR="00AB6612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ок</w:t>
      </w:r>
      <w:r w:rsidR="007A787E">
        <w:rPr>
          <w:rFonts w:ascii="Times New Roman" w:eastAsia="Times New Roman" w:hAnsi="Times New Roman" w:cs="Times New Roman"/>
          <w:sz w:val="26"/>
          <w:szCs w:val="26"/>
          <w:lang w:eastAsia="ru-RU"/>
        </w:rPr>
        <w:t>но</w:t>
      </w:r>
      <w:r w:rsidR="00AB6612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, в котором </w:t>
      </w:r>
      <w:r w:rsidR="006558BC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можно </w:t>
      </w:r>
      <w:r w:rsidR="00AB6612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задать нужное количество входов этого элемента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7A787E">
        <w:rPr>
          <w:rFonts w:ascii="Times New Roman" w:eastAsia="Times New Roman" w:hAnsi="Times New Roman" w:cs="Times New Roman"/>
          <w:sz w:val="26"/>
          <w:szCs w:val="26"/>
          <w:lang w:eastAsia="ru-RU"/>
        </w:rPr>
        <w:br/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(Number</w:t>
      </w:r>
      <w:r w:rsidR="00387CDD" w:rsidRPr="00387CDD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of</w:t>
      </w:r>
      <w:r w:rsidR="00387CDD" w:rsidRPr="00387CDD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Inputs).</w:t>
      </w:r>
      <w:r w:rsidR="007A787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FE7DC4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Чтобы соединить между собой выводы элементов курсор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подводится</w:t>
      </w:r>
      <w:r w:rsidR="00FE7DC4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к нужному выводу, при этом, если к этому выводу действительно можно подсоединить проводник, на нем появится маленький черный кружок. При появлении кру</w:t>
      </w:r>
      <w:r w:rsidR="00FE7DC4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ж</w:t>
      </w:r>
      <w:r w:rsidR="00FE7DC4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ка наж</w:t>
      </w:r>
      <w:r w:rsidR="00736E11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а</w:t>
      </w:r>
      <w:r w:rsidR="00FE7DC4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т</w:t>
      </w:r>
      <w:r w:rsidR="00736E11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ь</w:t>
      </w:r>
      <w:r w:rsidR="00FE7DC4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левую клавишу мыши и, не отпуская ее, протащит</w:t>
      </w:r>
      <w:r w:rsidR="00736E11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ь</w:t>
      </w:r>
      <w:r w:rsidR="00FE7DC4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курсор к другому выводу. Когда на другом выводе тоже появится черный кружок, отпустит</w:t>
      </w:r>
      <w:r w:rsidR="00736E11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ь</w:t>
      </w:r>
      <w:r w:rsidR="00FE7DC4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клавишу, и эти выводы автоматически будут соединены проводником</w:t>
      </w:r>
      <w:r w:rsidR="00D053A9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.</w:t>
      </w:r>
    </w:p>
    <w:p w14:paraId="01839A56" w14:textId="77777777" w:rsidR="005E5204" w:rsidRPr="00B6263E" w:rsidRDefault="00CD1769" w:rsidP="00487AD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Таким образом получится изображение схемы комбинационного устройства. </w:t>
      </w:r>
    </w:p>
    <w:p w14:paraId="30C47610" w14:textId="2286A382" w:rsidR="00487AD1" w:rsidRPr="007A787E" w:rsidRDefault="004F2068" w:rsidP="00487AD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Для компьютерного моделирования логического устройства в лабораторной работе</w:t>
      </w:r>
      <w:r w:rsidR="00487AD1" w:rsidRPr="00487AD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="00487AD1">
        <w:rPr>
          <w:rFonts w:ascii="Times New Roman" w:eastAsia="Times New Roman" w:hAnsi="Times New Roman" w:cs="Times New Roman"/>
          <w:sz w:val="26"/>
          <w:szCs w:val="26"/>
          <w:lang w:eastAsia="ru-RU"/>
        </w:rPr>
        <w:t>нужно подвести курсор к блоку, обозначенному символом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(Instruments) и 2 раза нажать левую клавишу мыши.</w:t>
      </w:r>
      <w:r w:rsidR="00DD0321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В появившейся линейке поместить курсор на кра</w:t>
      </w:r>
      <w:r w:rsidR="00DD0321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й</w:t>
      </w:r>
      <w:r w:rsidR="00DD0321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ний справа элемент и мышью "перетащить" его в рабочую область.</w:t>
      </w:r>
      <w:r w:rsidR="00F34E15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</w:p>
    <w:p w14:paraId="7BF20CB7" w14:textId="1EE09D4C" w:rsidR="00B82DAF" w:rsidRDefault="00F34E15" w:rsidP="00487AD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При двойном щелчке мыши по этому элементу (красный цвет) откроется</w:t>
      </w:r>
      <w:r w:rsidR="00C64B1D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лицевая панель логического преобразователя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(Logic</w:t>
      </w:r>
      <w:r w:rsidR="00487AD1" w:rsidRPr="00487AD1">
        <w:rPr>
          <w:rFonts w:ascii="Times New Roman" w:eastAsia="Times New Roman" w:hAnsi="Times New Roman" w:cs="Times New Roman"/>
          <w:sz w:val="26"/>
          <w:szCs w:val="26"/>
          <w:lang w:eastAsia="ru-RU"/>
        </w:rPr>
        <w:t xml:space="preserve"> </w:t>
      </w:r>
      <w:r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Convertor)</w:t>
      </w:r>
      <w:r w:rsidR="00C64B1D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, приведенная на рис.3.</w:t>
      </w:r>
      <w:r w:rsidR="0047238B" w:rsidRPr="00B6263E">
        <w:rPr>
          <w:rFonts w:ascii="Times New Roman" w:eastAsia="Times New Roman" w:hAnsi="Times New Roman" w:cs="Times New Roman"/>
          <w:sz w:val="26"/>
          <w:szCs w:val="26"/>
          <w:lang w:eastAsia="ru-RU"/>
        </w:rPr>
        <w:t>9</w:t>
      </w:r>
    </w:p>
    <w:p w14:paraId="29FF4267" w14:textId="77777777" w:rsidR="006415D0" w:rsidRPr="00B6263E" w:rsidRDefault="006415D0" w:rsidP="00487AD1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6"/>
          <w:szCs w:val="26"/>
          <w:lang w:eastAsia="ru-RU"/>
        </w:rPr>
      </w:pPr>
    </w:p>
    <w:p w14:paraId="0FDECA12" w14:textId="77777777" w:rsidR="00C33ABA" w:rsidRPr="00B6263E" w:rsidRDefault="00C33ABA" w:rsidP="00487AD1">
      <w:pPr>
        <w:jc w:val="center"/>
        <w:rPr>
          <w:rFonts w:ascii="Times New Roman" w:hAnsi="Times New Roman" w:cs="Times New Roman"/>
          <w:sz w:val="26"/>
          <w:szCs w:val="26"/>
        </w:rPr>
      </w:pPr>
      <w:r w:rsidRPr="00B6263E">
        <w:rPr>
          <w:noProof/>
          <w:sz w:val="26"/>
          <w:szCs w:val="26"/>
          <w:lang w:eastAsia="ru-RU"/>
        </w:rPr>
        <w:drawing>
          <wp:inline distT="0" distB="0" distL="0" distR="0" wp14:anchorId="3B807D1B" wp14:editId="2A172BC3">
            <wp:extent cx="5515661" cy="3585834"/>
            <wp:effectExtent l="0" t="0" r="0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5605617" cy="36443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FAE0E3" w14:textId="77777777" w:rsidR="00F34E15" w:rsidRPr="00B6263E" w:rsidRDefault="00F34E15" w:rsidP="00487AD1">
      <w:pPr>
        <w:jc w:val="center"/>
        <w:rPr>
          <w:rFonts w:ascii="Times New Roman" w:hAnsi="Times New Roman" w:cs="Times New Roman"/>
          <w:sz w:val="26"/>
          <w:szCs w:val="26"/>
        </w:rPr>
      </w:pPr>
      <w:r w:rsidRPr="00B6263E">
        <w:rPr>
          <w:rFonts w:ascii="Times New Roman" w:hAnsi="Times New Roman" w:cs="Times New Roman"/>
          <w:sz w:val="26"/>
          <w:szCs w:val="26"/>
        </w:rPr>
        <w:t>Рис.3.</w:t>
      </w:r>
      <w:r w:rsidR="0047238B" w:rsidRPr="00B6263E">
        <w:rPr>
          <w:rFonts w:ascii="Times New Roman" w:hAnsi="Times New Roman" w:cs="Times New Roman"/>
          <w:sz w:val="26"/>
          <w:szCs w:val="26"/>
        </w:rPr>
        <w:t>9</w:t>
      </w:r>
    </w:p>
    <w:p w14:paraId="63926830" w14:textId="77777777" w:rsidR="00F34E15" w:rsidRPr="00B6263E" w:rsidRDefault="00F34E15" w:rsidP="00487AD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B6263E">
        <w:rPr>
          <w:rFonts w:ascii="Times New Roman" w:hAnsi="Times New Roman" w:cs="Times New Roman"/>
          <w:sz w:val="26"/>
          <w:szCs w:val="26"/>
        </w:rPr>
        <w:t xml:space="preserve">На лицевой панели преобразователя находятся клеммы-индикаторы входов А, В,…, Н и одного выхода </w:t>
      </w:r>
      <w:r w:rsidRPr="00B6263E">
        <w:rPr>
          <w:rFonts w:ascii="Times New Roman" w:hAnsi="Times New Roman" w:cs="Times New Roman"/>
          <w:sz w:val="26"/>
          <w:szCs w:val="26"/>
          <w:lang w:val="en-US"/>
        </w:rPr>
        <w:t>OUT</w:t>
      </w:r>
      <w:r w:rsidRPr="00B6263E">
        <w:rPr>
          <w:rFonts w:ascii="Times New Roman" w:hAnsi="Times New Roman" w:cs="Times New Roman"/>
          <w:sz w:val="26"/>
          <w:szCs w:val="26"/>
        </w:rPr>
        <w:t xml:space="preserve">, экран для отображения таблицы истинности исследуемой схемы, экран-строка для отображения ее булева выражения (в нижней части). </w:t>
      </w:r>
    </w:p>
    <w:p w14:paraId="02B3DFDE" w14:textId="77777777" w:rsidR="003E2D51" w:rsidRPr="00B6263E" w:rsidRDefault="003E2D51" w:rsidP="00487AD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B6263E">
        <w:rPr>
          <w:rFonts w:ascii="Times New Roman" w:hAnsi="Times New Roman" w:cs="Times New Roman"/>
          <w:sz w:val="26"/>
          <w:szCs w:val="26"/>
        </w:rPr>
        <w:t>Щелчком мыши по входным клеммам А, В… Н, начиная с клеммы А, активизируем требуемое число входов анализатора, в результате чего на экране анализатора получаем начальную таблицу истинности, в которой представлены все возможные комбинации входных сигналов</w:t>
      </w:r>
      <w:r w:rsidR="00C94A72" w:rsidRPr="00B6263E">
        <w:rPr>
          <w:rFonts w:ascii="Times New Roman" w:hAnsi="Times New Roman" w:cs="Times New Roman"/>
          <w:sz w:val="26"/>
          <w:szCs w:val="26"/>
        </w:rPr>
        <w:t>.С</w:t>
      </w:r>
      <w:r w:rsidRPr="00B6263E">
        <w:rPr>
          <w:rFonts w:ascii="Times New Roman" w:hAnsi="Times New Roman" w:cs="Times New Roman"/>
          <w:sz w:val="26"/>
          <w:szCs w:val="26"/>
        </w:rPr>
        <w:t xml:space="preserve">оответствующие им значения </w:t>
      </w:r>
      <w:r w:rsidR="00C94A72" w:rsidRPr="00B6263E">
        <w:rPr>
          <w:rFonts w:ascii="Times New Roman" w:hAnsi="Times New Roman" w:cs="Times New Roman"/>
          <w:sz w:val="26"/>
          <w:szCs w:val="26"/>
        </w:rPr>
        <w:t xml:space="preserve">выходных </w:t>
      </w:r>
      <w:r w:rsidRPr="00B6263E">
        <w:rPr>
          <w:rFonts w:ascii="Times New Roman" w:hAnsi="Times New Roman" w:cs="Times New Roman"/>
          <w:sz w:val="26"/>
          <w:szCs w:val="26"/>
        </w:rPr>
        <w:t xml:space="preserve">логических сигналов (0 или 1) в столбце </w:t>
      </w:r>
      <w:r w:rsidRPr="00B6263E">
        <w:rPr>
          <w:rFonts w:ascii="Times New Roman" w:hAnsi="Times New Roman" w:cs="Times New Roman"/>
          <w:sz w:val="26"/>
          <w:szCs w:val="26"/>
          <w:lang w:val="en-US"/>
        </w:rPr>
        <w:t>OUT</w:t>
      </w:r>
      <w:r w:rsidR="00C94A72" w:rsidRPr="00B6263E">
        <w:rPr>
          <w:rFonts w:ascii="Times New Roman" w:hAnsi="Times New Roman" w:cs="Times New Roman"/>
          <w:sz w:val="26"/>
          <w:szCs w:val="26"/>
        </w:rPr>
        <w:t xml:space="preserve"> задаются в соответствии с заданием</w:t>
      </w:r>
      <w:r w:rsidRPr="00B6263E">
        <w:rPr>
          <w:rFonts w:ascii="Times New Roman" w:hAnsi="Times New Roman" w:cs="Times New Roman"/>
          <w:sz w:val="26"/>
          <w:szCs w:val="26"/>
        </w:rPr>
        <w:t xml:space="preserve"> (рис.3.</w:t>
      </w:r>
      <w:r w:rsidR="0047238B" w:rsidRPr="00B6263E">
        <w:rPr>
          <w:rFonts w:ascii="Times New Roman" w:hAnsi="Times New Roman" w:cs="Times New Roman"/>
          <w:sz w:val="26"/>
          <w:szCs w:val="26"/>
        </w:rPr>
        <w:t>10</w:t>
      </w:r>
      <w:r w:rsidRPr="00B6263E">
        <w:rPr>
          <w:rFonts w:ascii="Times New Roman" w:hAnsi="Times New Roman" w:cs="Times New Roman"/>
          <w:sz w:val="26"/>
          <w:szCs w:val="26"/>
        </w:rPr>
        <w:t>).</w:t>
      </w:r>
    </w:p>
    <w:p w14:paraId="1B2F5842" w14:textId="617BE955" w:rsidR="00F34E15" w:rsidRPr="00B6263E" w:rsidRDefault="000F2D54" w:rsidP="00F34E15">
      <w:pPr>
        <w:spacing w:after="0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0F2D54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4F707E05" wp14:editId="2718FFB8">
            <wp:extent cx="3977005" cy="2294825"/>
            <wp:effectExtent l="0" t="0" r="444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4017041" cy="2317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598D0F" w14:textId="77777777" w:rsidR="00F34E15" w:rsidRPr="00B6263E" w:rsidRDefault="00C530FF" w:rsidP="00487AD1">
      <w:pPr>
        <w:jc w:val="center"/>
        <w:rPr>
          <w:rFonts w:ascii="Times New Roman" w:hAnsi="Times New Roman" w:cs="Times New Roman"/>
          <w:sz w:val="26"/>
          <w:szCs w:val="26"/>
        </w:rPr>
      </w:pPr>
      <w:r w:rsidRPr="00B6263E">
        <w:rPr>
          <w:rFonts w:ascii="Times New Roman" w:hAnsi="Times New Roman" w:cs="Times New Roman"/>
          <w:sz w:val="26"/>
          <w:szCs w:val="26"/>
        </w:rPr>
        <w:t>Рис.</w:t>
      </w:r>
      <w:r w:rsidR="00385054" w:rsidRPr="00B6263E">
        <w:rPr>
          <w:rFonts w:ascii="Times New Roman" w:hAnsi="Times New Roman" w:cs="Times New Roman"/>
          <w:sz w:val="26"/>
          <w:szCs w:val="26"/>
        </w:rPr>
        <w:t>3.</w:t>
      </w:r>
      <w:r w:rsidR="0047238B" w:rsidRPr="00B6263E">
        <w:rPr>
          <w:rFonts w:ascii="Times New Roman" w:hAnsi="Times New Roman" w:cs="Times New Roman"/>
          <w:sz w:val="26"/>
          <w:szCs w:val="26"/>
        </w:rPr>
        <w:t>10</w:t>
      </w:r>
      <w:r w:rsidR="00385054" w:rsidRPr="00B6263E">
        <w:rPr>
          <w:rFonts w:ascii="Times New Roman" w:hAnsi="Times New Roman" w:cs="Times New Roman"/>
          <w:sz w:val="26"/>
          <w:szCs w:val="26"/>
        </w:rPr>
        <w:t>.</w:t>
      </w:r>
    </w:p>
    <w:p w14:paraId="40852AF4" w14:textId="77777777" w:rsidR="001D69A8" w:rsidRPr="00B6263E" w:rsidRDefault="001D69A8" w:rsidP="00487AD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B6263E">
        <w:rPr>
          <w:rFonts w:ascii="Times New Roman" w:hAnsi="Times New Roman" w:cs="Times New Roman"/>
          <w:sz w:val="26"/>
          <w:szCs w:val="26"/>
        </w:rPr>
        <w:t>В правой части панели расположены кнопки управления процессом преобразования (</w:t>
      </w:r>
      <w:r w:rsidRPr="00B6263E">
        <w:rPr>
          <w:rFonts w:ascii="Times New Roman" w:hAnsi="Times New Roman" w:cs="Times New Roman"/>
          <w:sz w:val="26"/>
          <w:szCs w:val="26"/>
          <w:lang w:val="en-US"/>
        </w:rPr>
        <w:t>CONVERSIONS</w:t>
      </w:r>
      <w:r w:rsidRPr="00B6263E">
        <w:rPr>
          <w:rFonts w:ascii="Times New Roman" w:hAnsi="Times New Roman" w:cs="Times New Roman"/>
          <w:sz w:val="26"/>
          <w:szCs w:val="26"/>
        </w:rPr>
        <w:t>).</w:t>
      </w:r>
    </w:p>
    <w:p w14:paraId="4FCD9674" w14:textId="77777777" w:rsidR="001D69A8" w:rsidRPr="00B6263E" w:rsidRDefault="001D69A8" w:rsidP="00487AD1">
      <w:pPr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B6263E">
        <w:rPr>
          <w:rFonts w:ascii="Times New Roman" w:hAnsi="Times New Roman" w:cs="Times New Roman"/>
          <w:sz w:val="26"/>
          <w:szCs w:val="26"/>
        </w:rPr>
        <w:t>Используются следующие кнопки управления:</w:t>
      </w:r>
    </w:p>
    <w:p w14:paraId="4C01A4E4" w14:textId="77777777" w:rsidR="001D69A8" w:rsidRPr="00B6263E" w:rsidRDefault="001D69A8" w:rsidP="00487AD1">
      <w:pPr>
        <w:numPr>
          <w:ilvl w:val="1"/>
          <w:numId w:val="2"/>
        </w:numPr>
        <w:tabs>
          <w:tab w:val="clear" w:pos="862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B6263E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0301ECBC" wp14:editId="7BE3A775">
            <wp:extent cx="1066800" cy="152400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lum contrast="12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6263E">
        <w:rPr>
          <w:rFonts w:ascii="Times New Roman" w:hAnsi="Times New Roman" w:cs="Times New Roman"/>
          <w:sz w:val="26"/>
          <w:szCs w:val="26"/>
        </w:rPr>
        <w:t xml:space="preserve"> - таблица истинности исследуемого устройства;</w:t>
      </w:r>
    </w:p>
    <w:p w14:paraId="761F92D2" w14:textId="77777777" w:rsidR="001D69A8" w:rsidRPr="00B6263E" w:rsidRDefault="001D69A8" w:rsidP="00487AD1">
      <w:pPr>
        <w:numPr>
          <w:ilvl w:val="1"/>
          <w:numId w:val="2"/>
        </w:numPr>
        <w:tabs>
          <w:tab w:val="clear" w:pos="862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B6263E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679C386D" wp14:editId="6F2DA75B">
            <wp:extent cx="1066800" cy="152400"/>
            <wp:effectExtent l="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8">
                      <a:lum contrast="12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6263E">
        <w:rPr>
          <w:rFonts w:ascii="Times New Roman" w:hAnsi="Times New Roman" w:cs="Times New Roman"/>
          <w:sz w:val="26"/>
          <w:szCs w:val="26"/>
        </w:rPr>
        <w:t xml:space="preserve"> - булево выражение, реализуемое устройством;</w:t>
      </w:r>
    </w:p>
    <w:p w14:paraId="345073E2" w14:textId="77777777" w:rsidR="001D69A8" w:rsidRPr="00B6263E" w:rsidRDefault="001D69A8" w:rsidP="00487AD1">
      <w:pPr>
        <w:numPr>
          <w:ilvl w:val="1"/>
          <w:numId w:val="2"/>
        </w:numPr>
        <w:tabs>
          <w:tab w:val="clear" w:pos="862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B6263E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457A2E44" wp14:editId="7B4DC93B">
            <wp:extent cx="1066800" cy="152400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69">
                      <a:lum contrast="12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6263E">
        <w:rPr>
          <w:rFonts w:ascii="Times New Roman" w:hAnsi="Times New Roman" w:cs="Times New Roman"/>
          <w:sz w:val="26"/>
          <w:szCs w:val="26"/>
        </w:rPr>
        <w:t xml:space="preserve"> - минимизированное булево выражение;</w:t>
      </w:r>
    </w:p>
    <w:p w14:paraId="0D7A66AB" w14:textId="77777777" w:rsidR="001D69A8" w:rsidRPr="00B6263E" w:rsidRDefault="001D69A8" w:rsidP="00487AD1">
      <w:pPr>
        <w:numPr>
          <w:ilvl w:val="1"/>
          <w:numId w:val="2"/>
        </w:numPr>
        <w:tabs>
          <w:tab w:val="clear" w:pos="862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B6263E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722DD72A" wp14:editId="63A4547A">
            <wp:extent cx="1066800" cy="152400"/>
            <wp:effectExtent l="0" t="0" r="0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70">
                      <a:lum contrast="12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B6263E">
        <w:rPr>
          <w:rFonts w:ascii="Times New Roman" w:hAnsi="Times New Roman" w:cs="Times New Roman"/>
          <w:sz w:val="26"/>
          <w:szCs w:val="26"/>
        </w:rPr>
        <w:t xml:space="preserve"> - схема устройства на логических элементах без ограничения их типа;</w:t>
      </w:r>
    </w:p>
    <w:p w14:paraId="2BC15F20" w14:textId="77777777" w:rsidR="001D69A8" w:rsidRPr="00B6263E" w:rsidRDefault="001D69A8" w:rsidP="00487AD1">
      <w:pPr>
        <w:numPr>
          <w:ilvl w:val="1"/>
          <w:numId w:val="2"/>
        </w:numPr>
        <w:tabs>
          <w:tab w:val="clear" w:pos="862"/>
          <w:tab w:val="left" w:pos="1134"/>
        </w:tabs>
        <w:spacing w:after="0" w:line="240" w:lineRule="auto"/>
        <w:ind w:left="0" w:firstLine="709"/>
        <w:jc w:val="both"/>
        <w:rPr>
          <w:rFonts w:ascii="Times New Roman" w:hAnsi="Times New Roman" w:cs="Times New Roman"/>
          <w:sz w:val="26"/>
          <w:szCs w:val="26"/>
        </w:rPr>
      </w:pPr>
      <w:r w:rsidRPr="00B6263E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3249ADA7" wp14:editId="4F97B7A2">
            <wp:extent cx="1066800" cy="152400"/>
            <wp:effectExtent l="0" t="0" r="0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71">
                      <a:lum contrast="12000"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66800" cy="152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A7595" w:rsidRPr="00B6263E">
        <w:rPr>
          <w:rFonts w:ascii="Times New Roman" w:hAnsi="Times New Roman" w:cs="Times New Roman"/>
          <w:sz w:val="26"/>
          <w:szCs w:val="26"/>
        </w:rPr>
        <w:t xml:space="preserve">- схема </w:t>
      </w:r>
      <w:r w:rsidRPr="00B6263E">
        <w:rPr>
          <w:rFonts w:ascii="Times New Roman" w:hAnsi="Times New Roman" w:cs="Times New Roman"/>
          <w:sz w:val="26"/>
          <w:szCs w:val="26"/>
        </w:rPr>
        <w:t>устройства только на логических элементах И-НЕ.</w:t>
      </w:r>
    </w:p>
    <w:p w14:paraId="0CCB7C9D" w14:textId="6FEF361E" w:rsidR="007B4B06" w:rsidRDefault="007B4B06" w:rsidP="003745C2">
      <w:pPr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  <w:r w:rsidRPr="00B6263E">
        <w:rPr>
          <w:rFonts w:ascii="Times New Roman" w:hAnsi="Times New Roman" w:cs="Times New Roman"/>
          <w:sz w:val="26"/>
          <w:szCs w:val="26"/>
        </w:rPr>
        <w:t>Значения выходной функции на соответствующих наборах аргументов</w:t>
      </w:r>
      <w:r w:rsidR="00487AD1">
        <w:rPr>
          <w:rFonts w:ascii="Times New Roman" w:hAnsi="Times New Roman" w:cs="Times New Roman"/>
          <w:sz w:val="26"/>
          <w:szCs w:val="26"/>
        </w:rPr>
        <w:t xml:space="preserve"> занесены </w:t>
      </w:r>
      <w:r w:rsidR="006341FF" w:rsidRPr="00B6263E">
        <w:rPr>
          <w:rFonts w:ascii="Times New Roman" w:hAnsi="Times New Roman" w:cs="Times New Roman"/>
          <w:sz w:val="26"/>
          <w:szCs w:val="26"/>
        </w:rPr>
        <w:t>в крайний правый столбец. Нажатием на соответствующую кнопку б</w:t>
      </w:r>
      <w:r w:rsidRPr="00B6263E">
        <w:rPr>
          <w:rFonts w:ascii="Times New Roman" w:hAnsi="Times New Roman" w:cs="Times New Roman"/>
          <w:sz w:val="26"/>
          <w:szCs w:val="26"/>
        </w:rPr>
        <w:t>улево выражение,</w:t>
      </w:r>
      <w:r w:rsidR="007A787E">
        <w:rPr>
          <w:rFonts w:ascii="Times New Roman" w:hAnsi="Times New Roman" w:cs="Times New Roman"/>
          <w:sz w:val="26"/>
          <w:szCs w:val="26"/>
        </w:rPr>
        <w:t xml:space="preserve"> </w:t>
      </w:r>
      <w:r w:rsidR="00C570C6" w:rsidRPr="00B6263E">
        <w:rPr>
          <w:rFonts w:ascii="Times New Roman" w:hAnsi="Times New Roman" w:cs="Times New Roman"/>
          <w:sz w:val="26"/>
          <w:szCs w:val="26"/>
        </w:rPr>
        <w:t>с</w:t>
      </w:r>
      <w:r w:rsidR="006341FF" w:rsidRPr="00B6263E">
        <w:rPr>
          <w:rFonts w:ascii="Times New Roman" w:hAnsi="Times New Roman" w:cs="Times New Roman"/>
          <w:sz w:val="26"/>
          <w:szCs w:val="26"/>
        </w:rPr>
        <w:t xml:space="preserve">оответствующее таблице истинности, появится </w:t>
      </w:r>
      <w:r w:rsidRPr="00B6263E">
        <w:rPr>
          <w:rFonts w:ascii="Times New Roman" w:hAnsi="Times New Roman" w:cs="Times New Roman"/>
          <w:sz w:val="26"/>
          <w:szCs w:val="26"/>
        </w:rPr>
        <w:t>в нижней части логического преобразовате</w:t>
      </w:r>
      <w:r w:rsidR="003745C2">
        <w:rPr>
          <w:rFonts w:ascii="Times New Roman" w:hAnsi="Times New Roman" w:cs="Times New Roman"/>
          <w:sz w:val="26"/>
          <w:szCs w:val="26"/>
        </w:rPr>
        <w:t>л</w:t>
      </w:r>
      <w:r w:rsidRPr="00B6263E">
        <w:rPr>
          <w:rFonts w:ascii="Times New Roman" w:hAnsi="Times New Roman" w:cs="Times New Roman"/>
          <w:sz w:val="26"/>
          <w:szCs w:val="26"/>
        </w:rPr>
        <w:t>я</w:t>
      </w:r>
      <w:r w:rsidR="006341FF" w:rsidRPr="00B6263E">
        <w:rPr>
          <w:rFonts w:ascii="Times New Roman" w:hAnsi="Times New Roman" w:cs="Times New Roman"/>
          <w:sz w:val="26"/>
          <w:szCs w:val="26"/>
        </w:rPr>
        <w:t xml:space="preserve"> (рис.3.</w:t>
      </w:r>
      <w:r w:rsidR="0047238B" w:rsidRPr="00B6263E">
        <w:rPr>
          <w:rFonts w:ascii="Times New Roman" w:hAnsi="Times New Roman" w:cs="Times New Roman"/>
          <w:sz w:val="26"/>
          <w:szCs w:val="26"/>
        </w:rPr>
        <w:t>11</w:t>
      </w:r>
      <w:r w:rsidR="006341FF" w:rsidRPr="00B6263E">
        <w:rPr>
          <w:rFonts w:ascii="Times New Roman" w:hAnsi="Times New Roman" w:cs="Times New Roman"/>
          <w:sz w:val="26"/>
          <w:szCs w:val="26"/>
        </w:rPr>
        <w:t>).</w:t>
      </w:r>
      <w:r w:rsidR="003745C2" w:rsidRPr="00F21396">
        <w:rPr>
          <w:rFonts w:ascii="Times New Roman" w:hAnsi="Times New Roman" w:cs="Times New Roman"/>
          <w:sz w:val="16"/>
          <w:szCs w:val="16"/>
        </w:rPr>
        <w:t xml:space="preserve"> </w:t>
      </w:r>
    </w:p>
    <w:p w14:paraId="46FC1502" w14:textId="4FBECE29" w:rsidR="003745C2" w:rsidRDefault="003745C2" w:rsidP="003745C2">
      <w:pPr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65F7CBF7" w14:textId="6E58B119" w:rsidR="003745C2" w:rsidRDefault="003745C2" w:rsidP="003745C2">
      <w:pPr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5B8EFB46" w14:textId="77777777" w:rsidR="003745C2" w:rsidRPr="00F21396" w:rsidRDefault="003745C2" w:rsidP="003745C2">
      <w:pPr>
        <w:tabs>
          <w:tab w:val="left" w:pos="1134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757854E5" w14:textId="7A22A216" w:rsidR="007B4B06" w:rsidRPr="00B6263E" w:rsidRDefault="000F2D54" w:rsidP="006341FF">
      <w:pPr>
        <w:tabs>
          <w:tab w:val="left" w:pos="1134"/>
        </w:tabs>
        <w:spacing w:after="0"/>
        <w:ind w:left="142"/>
        <w:jc w:val="center"/>
        <w:rPr>
          <w:rFonts w:ascii="Times New Roman" w:hAnsi="Times New Roman" w:cs="Times New Roman"/>
          <w:sz w:val="26"/>
          <w:szCs w:val="26"/>
        </w:rPr>
      </w:pPr>
      <w:r w:rsidRPr="000F2D54">
        <w:rPr>
          <w:noProof/>
          <w:sz w:val="26"/>
          <w:szCs w:val="26"/>
          <w:lang w:eastAsia="ru-RU"/>
        </w:rPr>
        <w:drawing>
          <wp:inline distT="0" distB="0" distL="0" distR="0" wp14:anchorId="2AD41A5A" wp14:editId="1C48AF72">
            <wp:extent cx="3942427" cy="2283534"/>
            <wp:effectExtent l="0" t="0" r="1270" b="254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3992536" cy="23125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B9566B" w14:textId="77777777" w:rsidR="00F21396" w:rsidRPr="00F21396" w:rsidRDefault="00F21396" w:rsidP="000B23EC">
      <w:pPr>
        <w:spacing w:after="0"/>
        <w:ind w:firstLine="709"/>
        <w:jc w:val="center"/>
        <w:rPr>
          <w:rFonts w:ascii="Times New Roman" w:hAnsi="Times New Roman"/>
          <w:sz w:val="16"/>
          <w:szCs w:val="16"/>
        </w:rPr>
      </w:pPr>
    </w:p>
    <w:p w14:paraId="3CDF0BE3" w14:textId="4C9C7821" w:rsidR="000B23EC" w:rsidRPr="00B6263E" w:rsidRDefault="000B23EC" w:rsidP="000B23EC">
      <w:pPr>
        <w:spacing w:after="0"/>
        <w:ind w:firstLine="709"/>
        <w:jc w:val="center"/>
        <w:rPr>
          <w:rFonts w:ascii="Times New Roman" w:hAnsi="Times New Roman"/>
          <w:sz w:val="26"/>
          <w:szCs w:val="26"/>
        </w:rPr>
      </w:pPr>
      <w:r w:rsidRPr="00B6263E">
        <w:rPr>
          <w:rFonts w:ascii="Times New Roman" w:hAnsi="Times New Roman"/>
          <w:sz w:val="26"/>
          <w:szCs w:val="26"/>
        </w:rPr>
        <w:t>Рис.3</w:t>
      </w:r>
      <w:r w:rsidR="00D47FBF" w:rsidRPr="00B6263E">
        <w:rPr>
          <w:rFonts w:ascii="Times New Roman" w:hAnsi="Times New Roman"/>
          <w:sz w:val="26"/>
          <w:szCs w:val="26"/>
        </w:rPr>
        <w:t>.</w:t>
      </w:r>
      <w:r w:rsidR="0047238B" w:rsidRPr="00B6263E">
        <w:rPr>
          <w:rFonts w:ascii="Times New Roman" w:hAnsi="Times New Roman"/>
          <w:sz w:val="26"/>
          <w:szCs w:val="26"/>
        </w:rPr>
        <w:t>11</w:t>
      </w:r>
      <w:r w:rsidRPr="00B6263E">
        <w:rPr>
          <w:rFonts w:ascii="Times New Roman" w:hAnsi="Times New Roman"/>
          <w:sz w:val="26"/>
          <w:szCs w:val="26"/>
        </w:rPr>
        <w:t>.</w:t>
      </w:r>
    </w:p>
    <w:p w14:paraId="69E283CC" w14:textId="77777777" w:rsidR="00F21396" w:rsidRPr="00F21396" w:rsidRDefault="00F21396" w:rsidP="00487AD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53D7DAD5" w14:textId="6629BA72" w:rsidR="000B23EC" w:rsidRPr="00B6263E" w:rsidRDefault="00D47FBF" w:rsidP="00487AD1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B6263E">
        <w:rPr>
          <w:rFonts w:ascii="Times New Roman" w:hAnsi="Times New Roman" w:cs="Times New Roman"/>
          <w:sz w:val="26"/>
          <w:szCs w:val="26"/>
        </w:rPr>
        <w:t>После нажатия на соответствующую кнопку, получим в нижней части логического преобразователя м</w:t>
      </w:r>
      <w:r w:rsidR="000B23EC" w:rsidRPr="00B6263E">
        <w:rPr>
          <w:rFonts w:ascii="Times New Roman" w:hAnsi="Times New Roman" w:cs="Times New Roman"/>
          <w:sz w:val="26"/>
          <w:szCs w:val="26"/>
        </w:rPr>
        <w:t>инимизированное булево выражение. Схема устройства на логических элементах без ограничения их типа строится автоматически после наж</w:t>
      </w:r>
      <w:r w:rsidR="000B23EC" w:rsidRPr="00B6263E">
        <w:rPr>
          <w:rFonts w:ascii="Times New Roman" w:hAnsi="Times New Roman" w:cs="Times New Roman"/>
          <w:sz w:val="26"/>
          <w:szCs w:val="26"/>
        </w:rPr>
        <w:t>а</w:t>
      </w:r>
      <w:r w:rsidR="000B23EC" w:rsidRPr="00B6263E">
        <w:rPr>
          <w:rFonts w:ascii="Times New Roman" w:hAnsi="Times New Roman" w:cs="Times New Roman"/>
          <w:sz w:val="26"/>
          <w:szCs w:val="26"/>
        </w:rPr>
        <w:t>тия на соответствующую кнопку управления. Схема представлена на рисунке 3.</w:t>
      </w:r>
      <w:r w:rsidR="0047238B" w:rsidRPr="00B6263E">
        <w:rPr>
          <w:rFonts w:ascii="Times New Roman" w:hAnsi="Times New Roman" w:cs="Times New Roman"/>
          <w:sz w:val="26"/>
          <w:szCs w:val="26"/>
          <w:lang w:val="en-US"/>
        </w:rPr>
        <w:t>12</w:t>
      </w:r>
      <w:r w:rsidR="000B23EC" w:rsidRPr="00B6263E">
        <w:rPr>
          <w:rFonts w:ascii="Times New Roman" w:hAnsi="Times New Roman" w:cs="Times New Roman"/>
          <w:sz w:val="26"/>
          <w:szCs w:val="26"/>
        </w:rPr>
        <w:t>.</w:t>
      </w:r>
    </w:p>
    <w:p w14:paraId="1AF2EF47" w14:textId="77777777" w:rsidR="000B23EC" w:rsidRPr="00B6263E" w:rsidRDefault="000B23EC" w:rsidP="000B23EC">
      <w:pPr>
        <w:tabs>
          <w:tab w:val="left" w:pos="1134"/>
          <w:tab w:val="num" w:pos="1440"/>
        </w:tabs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</w:p>
    <w:p w14:paraId="74D23EB9" w14:textId="305ED2F1" w:rsidR="000B23EC" w:rsidRPr="00B6263E" w:rsidRDefault="009019A3" w:rsidP="009019A3">
      <w:pPr>
        <w:spacing w:after="0"/>
        <w:jc w:val="center"/>
        <w:rPr>
          <w:rFonts w:ascii="Times New Roman" w:hAnsi="Times New Roman" w:cs="Times New Roman"/>
          <w:sz w:val="26"/>
          <w:szCs w:val="26"/>
        </w:rPr>
      </w:pPr>
      <w:r w:rsidRPr="009019A3">
        <w:rPr>
          <w:rFonts w:ascii="Times New Roman" w:hAnsi="Times New Roman" w:cs="Times New Roman"/>
          <w:noProof/>
          <w:sz w:val="26"/>
          <w:szCs w:val="26"/>
          <w:lang w:eastAsia="ru-RU"/>
        </w:rPr>
        <w:drawing>
          <wp:inline distT="0" distB="0" distL="0" distR="0" wp14:anchorId="38F05E46" wp14:editId="75E2F294">
            <wp:extent cx="5171213" cy="3171825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5191345" cy="31841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57978" w:rsidRPr="00D57978">
        <w:rPr>
          <w:noProof/>
          <w:lang w:eastAsia="ru-RU"/>
        </w:rPr>
        <w:t xml:space="preserve"> </w:t>
      </w:r>
      <w:r w:rsidR="00D57978">
        <w:rPr>
          <w:noProof/>
          <w:lang w:eastAsia="ru-RU"/>
        </w:rPr>
        <w:drawing>
          <wp:inline distT="0" distB="0" distL="0" distR="0" wp14:anchorId="07571976" wp14:editId="33787CF7">
            <wp:extent cx="5381625" cy="3276600"/>
            <wp:effectExtent l="0" t="0" r="952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5381625" cy="3276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BD276F" w14:textId="77777777" w:rsidR="000B23EC" w:rsidRPr="00B6263E" w:rsidRDefault="000B23EC" w:rsidP="000B23EC">
      <w:pPr>
        <w:spacing w:after="0"/>
        <w:ind w:firstLine="709"/>
        <w:jc w:val="center"/>
        <w:rPr>
          <w:rFonts w:ascii="Times New Roman" w:hAnsi="Times New Roman" w:cs="Times New Roman"/>
          <w:sz w:val="26"/>
          <w:szCs w:val="26"/>
        </w:rPr>
      </w:pPr>
      <w:r w:rsidRPr="00B6263E">
        <w:rPr>
          <w:rFonts w:ascii="Times New Roman" w:hAnsi="Times New Roman" w:cs="Times New Roman"/>
          <w:sz w:val="26"/>
          <w:szCs w:val="26"/>
        </w:rPr>
        <w:t>Рис.3.</w:t>
      </w:r>
      <w:r w:rsidR="0047238B" w:rsidRPr="00B6263E">
        <w:rPr>
          <w:rFonts w:ascii="Times New Roman" w:hAnsi="Times New Roman" w:cs="Times New Roman"/>
          <w:sz w:val="26"/>
          <w:szCs w:val="26"/>
        </w:rPr>
        <w:t>12</w:t>
      </w:r>
    </w:p>
    <w:p w14:paraId="339E9A47" w14:textId="77777777" w:rsidR="000B23EC" w:rsidRPr="00487AD1" w:rsidRDefault="000B23EC" w:rsidP="000B23EC">
      <w:pPr>
        <w:spacing w:after="0"/>
        <w:ind w:firstLine="709"/>
        <w:jc w:val="both"/>
        <w:rPr>
          <w:rFonts w:ascii="Times New Roman" w:hAnsi="Times New Roman"/>
          <w:sz w:val="16"/>
          <w:szCs w:val="16"/>
        </w:rPr>
      </w:pPr>
    </w:p>
    <w:p w14:paraId="66915E2C" w14:textId="330D3E70" w:rsidR="000B23EC" w:rsidRPr="00B6263E" w:rsidRDefault="000B23EC" w:rsidP="000B23EC">
      <w:pPr>
        <w:spacing w:after="0"/>
        <w:ind w:firstLine="709"/>
        <w:jc w:val="both"/>
        <w:rPr>
          <w:rFonts w:ascii="Times New Roman" w:hAnsi="Times New Roman"/>
          <w:sz w:val="26"/>
          <w:szCs w:val="26"/>
        </w:rPr>
      </w:pPr>
      <w:r w:rsidRPr="00B6263E">
        <w:rPr>
          <w:rFonts w:ascii="Times New Roman" w:hAnsi="Times New Roman"/>
          <w:sz w:val="26"/>
          <w:szCs w:val="26"/>
        </w:rPr>
        <w:t>Схема устройства на логических элементах в базисе И-НЕ представлена на рисунке 3.</w:t>
      </w:r>
      <w:r w:rsidR="0047238B" w:rsidRPr="00B6263E">
        <w:rPr>
          <w:rFonts w:ascii="Times New Roman" w:hAnsi="Times New Roman"/>
          <w:sz w:val="26"/>
          <w:szCs w:val="26"/>
        </w:rPr>
        <w:t>13</w:t>
      </w:r>
      <w:r w:rsidRPr="00B6263E">
        <w:rPr>
          <w:rFonts w:ascii="Times New Roman" w:hAnsi="Times New Roman"/>
          <w:sz w:val="26"/>
          <w:szCs w:val="26"/>
        </w:rPr>
        <w:t>.</w:t>
      </w:r>
      <w:r w:rsidR="009019A3" w:rsidRPr="009019A3">
        <w:rPr>
          <w:noProof/>
        </w:rPr>
        <w:t xml:space="preserve"> </w:t>
      </w:r>
    </w:p>
    <w:p w14:paraId="71D6A9A7" w14:textId="7A467AD8" w:rsidR="000B23EC" w:rsidRPr="00B6263E" w:rsidRDefault="009019A3" w:rsidP="009019A3">
      <w:pPr>
        <w:spacing w:after="0"/>
        <w:ind w:hanging="284"/>
        <w:jc w:val="center"/>
        <w:rPr>
          <w:rFonts w:ascii="Times New Roman" w:hAnsi="Times New Roman"/>
          <w:sz w:val="26"/>
          <w:szCs w:val="26"/>
        </w:rPr>
      </w:pPr>
      <w:r w:rsidRPr="009019A3">
        <w:rPr>
          <w:rFonts w:ascii="Times New Roman" w:hAnsi="Times New Roman"/>
          <w:noProof/>
          <w:sz w:val="26"/>
          <w:szCs w:val="26"/>
          <w:lang w:eastAsia="ru-RU"/>
        </w:rPr>
        <w:drawing>
          <wp:inline distT="0" distB="0" distL="0" distR="0" wp14:anchorId="3FA2ADD5" wp14:editId="11805446">
            <wp:extent cx="5078980" cy="2343150"/>
            <wp:effectExtent l="0" t="0" r="762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5094663" cy="23503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C4359" w:rsidRPr="004C4359">
        <w:rPr>
          <w:noProof/>
          <w:lang w:eastAsia="ru-RU"/>
        </w:rPr>
        <w:t xml:space="preserve"> </w:t>
      </w:r>
      <w:r w:rsidR="004C4359">
        <w:rPr>
          <w:noProof/>
          <w:lang w:eastAsia="ru-RU"/>
        </w:rPr>
        <w:drawing>
          <wp:inline distT="0" distB="0" distL="0" distR="0" wp14:anchorId="4020E2AD" wp14:editId="48A4EDE0">
            <wp:extent cx="7324725" cy="33528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7324725" cy="3352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376C8B" w14:textId="77777777" w:rsidR="000B23EC" w:rsidRPr="00B6263E" w:rsidRDefault="000B23EC" w:rsidP="000B23EC">
      <w:pPr>
        <w:spacing w:after="0"/>
        <w:ind w:firstLine="709"/>
        <w:jc w:val="center"/>
        <w:rPr>
          <w:rFonts w:ascii="Times New Roman" w:hAnsi="Times New Roman"/>
          <w:sz w:val="26"/>
          <w:szCs w:val="26"/>
        </w:rPr>
      </w:pPr>
      <w:r w:rsidRPr="00B6263E">
        <w:rPr>
          <w:rFonts w:ascii="Times New Roman" w:hAnsi="Times New Roman"/>
          <w:sz w:val="26"/>
          <w:szCs w:val="26"/>
        </w:rPr>
        <w:t>Рис.3.</w:t>
      </w:r>
      <w:r w:rsidR="0047238B" w:rsidRPr="00B6263E">
        <w:rPr>
          <w:rFonts w:ascii="Times New Roman" w:hAnsi="Times New Roman"/>
          <w:sz w:val="26"/>
          <w:szCs w:val="26"/>
          <w:lang w:val="en-US"/>
        </w:rPr>
        <w:t>13</w:t>
      </w:r>
      <w:r w:rsidRPr="00B6263E">
        <w:rPr>
          <w:rFonts w:ascii="Times New Roman" w:hAnsi="Times New Roman"/>
          <w:sz w:val="26"/>
          <w:szCs w:val="26"/>
        </w:rPr>
        <w:t>.</w:t>
      </w:r>
    </w:p>
    <w:p w14:paraId="4DD69AFB" w14:textId="77777777" w:rsidR="000C5E95" w:rsidRPr="00B6263E" w:rsidRDefault="000C5E95" w:rsidP="000C5E95">
      <w:pPr>
        <w:pStyle w:val="a4"/>
        <w:numPr>
          <w:ilvl w:val="1"/>
          <w:numId w:val="8"/>
        </w:numPr>
        <w:spacing w:after="0"/>
        <w:jc w:val="both"/>
        <w:rPr>
          <w:rFonts w:ascii="Times New Roman" w:hAnsi="Times New Roman" w:cs="Times New Roman"/>
          <w:b/>
          <w:sz w:val="26"/>
          <w:szCs w:val="26"/>
        </w:rPr>
      </w:pPr>
      <w:r w:rsidRPr="00B6263E">
        <w:rPr>
          <w:rFonts w:ascii="Times New Roman" w:hAnsi="Times New Roman" w:cs="Times New Roman"/>
          <w:b/>
          <w:sz w:val="26"/>
          <w:szCs w:val="26"/>
        </w:rPr>
        <w:t>Порядок выполнения работы.</w:t>
      </w:r>
    </w:p>
    <w:p w14:paraId="3D0460C8" w14:textId="77777777" w:rsidR="000C5E95" w:rsidRPr="00F21396" w:rsidRDefault="000C5E95" w:rsidP="000C5E95">
      <w:pPr>
        <w:pStyle w:val="a4"/>
        <w:spacing w:after="0"/>
        <w:ind w:left="709" w:firstLine="709"/>
        <w:jc w:val="both"/>
        <w:rPr>
          <w:rFonts w:ascii="Times New Roman" w:hAnsi="Times New Roman" w:cs="Times New Roman"/>
          <w:b/>
          <w:sz w:val="16"/>
          <w:szCs w:val="16"/>
        </w:rPr>
      </w:pPr>
    </w:p>
    <w:p w14:paraId="6C01AB13" w14:textId="31D24B0F" w:rsidR="000C5E95" w:rsidRPr="00B6263E" w:rsidRDefault="000C5E95" w:rsidP="000C5E95">
      <w:pPr>
        <w:tabs>
          <w:tab w:val="left" w:pos="993"/>
        </w:tabs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B6263E">
        <w:rPr>
          <w:rFonts w:ascii="Times New Roman" w:hAnsi="Times New Roman" w:cs="Times New Roman"/>
          <w:sz w:val="26"/>
          <w:szCs w:val="26"/>
        </w:rPr>
        <w:t xml:space="preserve">1.Согласно варианту по заданной таблице истинности, приведенной в таблице 3.3, записать логическую функцию в виде СДНФ. Осуществить минимизацию полученного выражения с помощью карты Карно. Минимизируемое булево выражение перевести в базисы И-НЕ и ИЛИ-НЕ. Построить комбинационную схему в трех различных базисах. </w:t>
      </w:r>
    </w:p>
    <w:p w14:paraId="170CF09D" w14:textId="77777777" w:rsidR="000C5E95" w:rsidRPr="00B6263E" w:rsidRDefault="000C5E95" w:rsidP="000C5E95">
      <w:pPr>
        <w:tabs>
          <w:tab w:val="left" w:pos="993"/>
        </w:tabs>
        <w:spacing w:after="0"/>
        <w:ind w:firstLine="709"/>
        <w:jc w:val="both"/>
        <w:rPr>
          <w:rFonts w:ascii="Times New Roman" w:hAnsi="Times New Roman" w:cs="Times New Roman"/>
          <w:sz w:val="26"/>
          <w:szCs w:val="26"/>
        </w:rPr>
      </w:pPr>
      <w:r w:rsidRPr="00B6263E">
        <w:rPr>
          <w:rFonts w:ascii="Times New Roman" w:hAnsi="Times New Roman" w:cs="Times New Roman"/>
          <w:sz w:val="26"/>
          <w:szCs w:val="26"/>
        </w:rPr>
        <w:t>2 Спроектировать комбинационную схему в пакете Electronics</w:t>
      </w:r>
      <w:r w:rsidR="00487AD1" w:rsidRPr="00487AD1">
        <w:rPr>
          <w:rFonts w:ascii="Times New Roman" w:hAnsi="Times New Roman" w:cs="Times New Roman"/>
          <w:sz w:val="26"/>
          <w:szCs w:val="26"/>
        </w:rPr>
        <w:t xml:space="preserve"> </w:t>
      </w:r>
      <w:r w:rsidRPr="00B6263E">
        <w:rPr>
          <w:rFonts w:ascii="Times New Roman" w:hAnsi="Times New Roman" w:cs="Times New Roman"/>
          <w:sz w:val="26"/>
          <w:szCs w:val="26"/>
        </w:rPr>
        <w:t>Workbench. Сравнить полученную схему с построенной ранее.</w:t>
      </w:r>
    </w:p>
    <w:p w14:paraId="0D1747B9" w14:textId="77777777" w:rsidR="0017159C" w:rsidRDefault="0017159C" w:rsidP="0017159C">
      <w:pPr>
        <w:tabs>
          <w:tab w:val="left" w:pos="1134"/>
        </w:tabs>
        <w:spacing w:after="0"/>
        <w:ind w:left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14:paraId="13173905" w14:textId="4EFF0AD0" w:rsidR="00393BE8" w:rsidRDefault="00CC4D0B" w:rsidP="0017159C">
      <w:pPr>
        <w:tabs>
          <w:tab w:val="left" w:pos="1134"/>
        </w:tabs>
        <w:spacing w:after="0"/>
        <w:ind w:left="567"/>
        <w:jc w:val="center"/>
        <w:rPr>
          <w:rFonts w:ascii="Times New Roman" w:hAnsi="Times New Roman" w:cs="Times New Roman"/>
          <w:b/>
          <w:sz w:val="26"/>
          <w:szCs w:val="26"/>
        </w:rPr>
      </w:pPr>
      <w:r w:rsidRPr="00B6263E">
        <w:rPr>
          <w:rFonts w:ascii="Times New Roman" w:hAnsi="Times New Roman" w:cs="Times New Roman"/>
          <w:b/>
          <w:sz w:val="26"/>
          <w:szCs w:val="26"/>
        </w:rPr>
        <w:t>Варианты заданий.</w:t>
      </w:r>
    </w:p>
    <w:p w14:paraId="294EA322" w14:textId="48D51376" w:rsidR="009D07DC" w:rsidRDefault="009D07DC" w:rsidP="0017159C">
      <w:pPr>
        <w:tabs>
          <w:tab w:val="left" w:pos="1134"/>
        </w:tabs>
        <w:spacing w:after="0"/>
        <w:ind w:left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14:paraId="315873FA" w14:textId="29661D0E" w:rsidR="009D07DC" w:rsidRDefault="009D07DC" w:rsidP="0017159C">
      <w:pPr>
        <w:tabs>
          <w:tab w:val="left" w:pos="1134"/>
        </w:tabs>
        <w:spacing w:after="0"/>
        <w:ind w:left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14:paraId="4D7576C1" w14:textId="77777777" w:rsidR="009D07DC" w:rsidRPr="00B6263E" w:rsidRDefault="009D07DC" w:rsidP="0017159C">
      <w:pPr>
        <w:tabs>
          <w:tab w:val="left" w:pos="1134"/>
        </w:tabs>
        <w:spacing w:after="0"/>
        <w:ind w:left="567"/>
        <w:jc w:val="center"/>
        <w:rPr>
          <w:rFonts w:ascii="Times New Roman" w:hAnsi="Times New Roman" w:cs="Times New Roman"/>
          <w:b/>
          <w:sz w:val="26"/>
          <w:szCs w:val="26"/>
        </w:rPr>
      </w:pPr>
    </w:p>
    <w:p w14:paraId="7CF32F1B" w14:textId="2C25E762" w:rsidR="000C5E95" w:rsidRPr="00B6263E" w:rsidRDefault="000C5E95" w:rsidP="0017159C">
      <w:pPr>
        <w:spacing w:after="0"/>
        <w:jc w:val="right"/>
        <w:rPr>
          <w:rFonts w:ascii="Times New Roman" w:hAnsi="Times New Roman" w:cs="Times New Roman"/>
          <w:sz w:val="26"/>
          <w:szCs w:val="26"/>
        </w:rPr>
      </w:pPr>
      <w:r w:rsidRPr="00B6263E">
        <w:rPr>
          <w:rFonts w:ascii="Times New Roman" w:hAnsi="Times New Roman" w:cs="Times New Roman"/>
          <w:sz w:val="26"/>
          <w:szCs w:val="26"/>
        </w:rPr>
        <w:t>Табл</w:t>
      </w:r>
      <w:r w:rsidR="0017159C">
        <w:rPr>
          <w:rFonts w:ascii="Times New Roman" w:hAnsi="Times New Roman" w:cs="Times New Roman"/>
          <w:sz w:val="26"/>
          <w:szCs w:val="26"/>
        </w:rPr>
        <w:t xml:space="preserve">ица </w:t>
      </w:r>
      <w:r w:rsidRPr="00B6263E">
        <w:rPr>
          <w:rFonts w:ascii="Times New Roman" w:hAnsi="Times New Roman" w:cs="Times New Roman"/>
          <w:sz w:val="26"/>
          <w:szCs w:val="26"/>
        </w:rPr>
        <w:t>3.3.</w:t>
      </w:r>
    </w:p>
    <w:tbl>
      <w:tblPr>
        <w:tblStyle w:val="a6"/>
        <w:tblpPr w:leftFromText="180" w:rightFromText="180" w:tblpY="4860"/>
        <w:tblW w:w="0" w:type="auto"/>
        <w:tblLook w:val="04A0" w:firstRow="1" w:lastRow="0" w:firstColumn="1" w:lastColumn="0" w:noHBand="0" w:noVBand="1"/>
      </w:tblPr>
      <w:tblGrid>
        <w:gridCol w:w="492"/>
        <w:gridCol w:w="522"/>
        <w:gridCol w:w="522"/>
        <w:gridCol w:w="522"/>
        <w:gridCol w:w="479"/>
        <w:gridCol w:w="479"/>
        <w:gridCol w:w="479"/>
        <w:gridCol w:w="480"/>
        <w:gridCol w:w="480"/>
        <w:gridCol w:w="480"/>
        <w:gridCol w:w="480"/>
        <w:gridCol w:w="480"/>
        <w:gridCol w:w="480"/>
        <w:gridCol w:w="495"/>
        <w:gridCol w:w="495"/>
        <w:gridCol w:w="495"/>
        <w:gridCol w:w="495"/>
        <w:gridCol w:w="495"/>
        <w:gridCol w:w="495"/>
      </w:tblGrid>
      <w:tr w:rsidR="00DB1A4E" w:rsidRPr="00B6263E" w14:paraId="49AF6F20" w14:textId="77777777" w:rsidTr="009D07DC">
        <w:trPr>
          <w:trHeight w:val="319"/>
        </w:trPr>
        <w:tc>
          <w:tcPr>
            <w:tcW w:w="492" w:type="dxa"/>
            <w:vMerge w:val="restart"/>
            <w:shd w:val="clear" w:color="auto" w:fill="FFFFFF" w:themeFill="background1"/>
            <w:vAlign w:val="center"/>
          </w:tcPr>
          <w:p w14:paraId="290B469D" w14:textId="65E48B86" w:rsidR="00DB1A4E" w:rsidRPr="00487AD1" w:rsidRDefault="00DB1A4E" w:rsidP="009D07DC">
            <w:pPr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487AD1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x1</w:t>
            </w:r>
          </w:p>
        </w:tc>
        <w:tc>
          <w:tcPr>
            <w:tcW w:w="522" w:type="dxa"/>
            <w:vMerge w:val="restart"/>
            <w:shd w:val="clear" w:color="auto" w:fill="FFFFFF" w:themeFill="background1"/>
            <w:vAlign w:val="center"/>
          </w:tcPr>
          <w:p w14:paraId="18632B27" w14:textId="0BC97AB6" w:rsidR="00DB1A4E" w:rsidRPr="00487AD1" w:rsidRDefault="00DB1A4E" w:rsidP="009D07DC">
            <w:pPr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487AD1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x2</w:t>
            </w:r>
          </w:p>
        </w:tc>
        <w:tc>
          <w:tcPr>
            <w:tcW w:w="522" w:type="dxa"/>
            <w:vMerge w:val="restart"/>
            <w:shd w:val="clear" w:color="auto" w:fill="FFFFFF" w:themeFill="background1"/>
            <w:vAlign w:val="center"/>
          </w:tcPr>
          <w:p w14:paraId="2F7B32E3" w14:textId="4B75423A" w:rsidR="00DB1A4E" w:rsidRPr="00487AD1" w:rsidRDefault="00DB1A4E" w:rsidP="009D07DC">
            <w:pPr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 w:rsidRPr="00487AD1"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x3</w:t>
            </w:r>
          </w:p>
        </w:tc>
        <w:tc>
          <w:tcPr>
            <w:tcW w:w="522" w:type="dxa"/>
            <w:vMerge w:val="restart"/>
            <w:shd w:val="clear" w:color="auto" w:fill="FFFFFF" w:themeFill="background1"/>
            <w:vAlign w:val="center"/>
          </w:tcPr>
          <w:p w14:paraId="245BFF64" w14:textId="0CAE1E6B" w:rsidR="00DB1A4E" w:rsidRPr="00487AD1" w:rsidRDefault="00DB1A4E" w:rsidP="009D07DC">
            <w:pPr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b/>
                <w:i/>
                <w:sz w:val="26"/>
                <w:szCs w:val="26"/>
                <w:lang w:val="en-US"/>
              </w:rPr>
              <w:t>x4</w:t>
            </w:r>
          </w:p>
        </w:tc>
        <w:tc>
          <w:tcPr>
            <w:tcW w:w="7287" w:type="dxa"/>
            <w:gridSpan w:val="15"/>
          </w:tcPr>
          <w:p w14:paraId="78615965" w14:textId="77777777" w:rsidR="00DB1A4E" w:rsidRPr="00B6263E" w:rsidRDefault="00DB1A4E" w:rsidP="009D07DC">
            <w:pPr>
              <w:jc w:val="center"/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</w:pPr>
            <w:r w:rsidRPr="00B6263E">
              <w:rPr>
                <w:rFonts w:ascii="Times New Roman" w:hAnsi="Times New Roman" w:cs="Times New Roman"/>
                <w:b/>
                <w:i/>
                <w:sz w:val="26"/>
                <w:szCs w:val="26"/>
              </w:rPr>
              <w:t>Номер варианта</w:t>
            </w:r>
          </w:p>
        </w:tc>
      </w:tr>
      <w:tr w:rsidR="00DB1A4E" w:rsidRPr="00B6263E" w14:paraId="6DC61543" w14:textId="77777777" w:rsidTr="009D07DC">
        <w:trPr>
          <w:trHeight w:val="328"/>
        </w:trPr>
        <w:tc>
          <w:tcPr>
            <w:tcW w:w="492" w:type="dxa"/>
            <w:vMerge/>
            <w:shd w:val="clear" w:color="auto" w:fill="FFFFFF" w:themeFill="background1"/>
          </w:tcPr>
          <w:p w14:paraId="2421B991" w14:textId="77777777" w:rsidR="00DB1A4E" w:rsidRPr="00B6263E" w:rsidRDefault="00DB1A4E" w:rsidP="009D07DC">
            <w:pPr>
              <w:jc w:val="both"/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</w:pPr>
          </w:p>
        </w:tc>
        <w:tc>
          <w:tcPr>
            <w:tcW w:w="522" w:type="dxa"/>
            <w:vMerge/>
            <w:shd w:val="clear" w:color="auto" w:fill="FFFFFF" w:themeFill="background1"/>
          </w:tcPr>
          <w:p w14:paraId="6A470D24" w14:textId="30A0CE93" w:rsidR="00DB1A4E" w:rsidRPr="00B6263E" w:rsidRDefault="00DB1A4E" w:rsidP="009D07DC">
            <w:pPr>
              <w:jc w:val="both"/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</w:pPr>
          </w:p>
        </w:tc>
        <w:tc>
          <w:tcPr>
            <w:tcW w:w="522" w:type="dxa"/>
            <w:vMerge/>
            <w:shd w:val="clear" w:color="auto" w:fill="FFFFFF" w:themeFill="background1"/>
          </w:tcPr>
          <w:p w14:paraId="42D01B35" w14:textId="77777777" w:rsidR="00DB1A4E" w:rsidRPr="00B6263E" w:rsidRDefault="00DB1A4E" w:rsidP="009D07DC">
            <w:pPr>
              <w:jc w:val="both"/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</w:pPr>
          </w:p>
        </w:tc>
        <w:tc>
          <w:tcPr>
            <w:tcW w:w="522" w:type="dxa"/>
            <w:vMerge/>
            <w:shd w:val="clear" w:color="auto" w:fill="FFFFFF" w:themeFill="background1"/>
          </w:tcPr>
          <w:p w14:paraId="44B0A721" w14:textId="77777777" w:rsidR="00DB1A4E" w:rsidRPr="00B6263E" w:rsidRDefault="00DB1A4E" w:rsidP="009D07DC">
            <w:pPr>
              <w:jc w:val="both"/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</w:pPr>
          </w:p>
        </w:tc>
        <w:tc>
          <w:tcPr>
            <w:tcW w:w="479" w:type="dxa"/>
          </w:tcPr>
          <w:p w14:paraId="480885E3" w14:textId="77777777" w:rsidR="00DB1A4E" w:rsidRPr="00B6263E" w:rsidRDefault="00DB1A4E" w:rsidP="009D07DC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B6263E">
              <w:rPr>
                <w:rFonts w:ascii="Times New Roman" w:hAnsi="Times New Roman" w:cs="Times New Roman"/>
                <w:b/>
                <w:sz w:val="26"/>
                <w:szCs w:val="26"/>
              </w:rPr>
              <w:t>1</w:t>
            </w:r>
          </w:p>
        </w:tc>
        <w:tc>
          <w:tcPr>
            <w:tcW w:w="479" w:type="dxa"/>
          </w:tcPr>
          <w:p w14:paraId="0A053AB2" w14:textId="77777777" w:rsidR="00DB1A4E" w:rsidRPr="00B6263E" w:rsidRDefault="00DB1A4E" w:rsidP="009D07DC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B6263E">
              <w:rPr>
                <w:rFonts w:ascii="Times New Roman" w:hAnsi="Times New Roman" w:cs="Times New Roman"/>
                <w:b/>
                <w:sz w:val="26"/>
                <w:szCs w:val="26"/>
              </w:rPr>
              <w:t>2</w:t>
            </w:r>
          </w:p>
        </w:tc>
        <w:tc>
          <w:tcPr>
            <w:tcW w:w="479" w:type="dxa"/>
          </w:tcPr>
          <w:p w14:paraId="05A9815B" w14:textId="77777777" w:rsidR="00DB1A4E" w:rsidRPr="00B6263E" w:rsidRDefault="00DB1A4E" w:rsidP="009D07DC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B6263E">
              <w:rPr>
                <w:rFonts w:ascii="Times New Roman" w:hAnsi="Times New Roman" w:cs="Times New Roman"/>
                <w:b/>
                <w:sz w:val="26"/>
                <w:szCs w:val="26"/>
              </w:rPr>
              <w:t>3</w:t>
            </w:r>
          </w:p>
        </w:tc>
        <w:tc>
          <w:tcPr>
            <w:tcW w:w="480" w:type="dxa"/>
          </w:tcPr>
          <w:p w14:paraId="52D4267F" w14:textId="77777777" w:rsidR="00DB1A4E" w:rsidRPr="00B6263E" w:rsidRDefault="00DB1A4E" w:rsidP="009D07DC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B6263E">
              <w:rPr>
                <w:rFonts w:ascii="Times New Roman" w:hAnsi="Times New Roman" w:cs="Times New Roman"/>
                <w:b/>
                <w:sz w:val="26"/>
                <w:szCs w:val="26"/>
              </w:rPr>
              <w:t>4</w:t>
            </w:r>
          </w:p>
        </w:tc>
        <w:tc>
          <w:tcPr>
            <w:tcW w:w="480" w:type="dxa"/>
          </w:tcPr>
          <w:p w14:paraId="2FD5B6F2" w14:textId="77777777" w:rsidR="00DB1A4E" w:rsidRPr="00B6263E" w:rsidRDefault="00DB1A4E" w:rsidP="009D07DC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B6263E">
              <w:rPr>
                <w:rFonts w:ascii="Times New Roman" w:hAnsi="Times New Roman" w:cs="Times New Roman"/>
                <w:b/>
                <w:sz w:val="26"/>
                <w:szCs w:val="26"/>
              </w:rPr>
              <w:t>5</w:t>
            </w:r>
          </w:p>
        </w:tc>
        <w:tc>
          <w:tcPr>
            <w:tcW w:w="480" w:type="dxa"/>
          </w:tcPr>
          <w:p w14:paraId="34D82F77" w14:textId="77777777" w:rsidR="00DB1A4E" w:rsidRPr="00B6263E" w:rsidRDefault="00DB1A4E" w:rsidP="009D07DC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B6263E">
              <w:rPr>
                <w:rFonts w:ascii="Times New Roman" w:hAnsi="Times New Roman" w:cs="Times New Roman"/>
                <w:b/>
                <w:sz w:val="26"/>
                <w:szCs w:val="26"/>
              </w:rPr>
              <w:t>6</w:t>
            </w:r>
          </w:p>
        </w:tc>
        <w:tc>
          <w:tcPr>
            <w:tcW w:w="480" w:type="dxa"/>
          </w:tcPr>
          <w:p w14:paraId="64A1C1FE" w14:textId="77777777" w:rsidR="00DB1A4E" w:rsidRPr="00B6263E" w:rsidRDefault="00DB1A4E" w:rsidP="009D07DC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B6263E">
              <w:rPr>
                <w:rFonts w:ascii="Times New Roman" w:hAnsi="Times New Roman" w:cs="Times New Roman"/>
                <w:b/>
                <w:sz w:val="26"/>
                <w:szCs w:val="26"/>
              </w:rPr>
              <w:t>7</w:t>
            </w:r>
          </w:p>
        </w:tc>
        <w:tc>
          <w:tcPr>
            <w:tcW w:w="480" w:type="dxa"/>
          </w:tcPr>
          <w:p w14:paraId="2C9C1E57" w14:textId="77777777" w:rsidR="00DB1A4E" w:rsidRPr="00B6263E" w:rsidRDefault="00DB1A4E" w:rsidP="009D07DC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B6263E">
              <w:rPr>
                <w:rFonts w:ascii="Times New Roman" w:hAnsi="Times New Roman" w:cs="Times New Roman"/>
                <w:b/>
                <w:sz w:val="26"/>
                <w:szCs w:val="26"/>
              </w:rPr>
              <w:t>8</w:t>
            </w:r>
          </w:p>
        </w:tc>
        <w:tc>
          <w:tcPr>
            <w:tcW w:w="480" w:type="dxa"/>
          </w:tcPr>
          <w:p w14:paraId="7C44CD1D" w14:textId="77777777" w:rsidR="00DB1A4E" w:rsidRPr="00B6263E" w:rsidRDefault="00DB1A4E" w:rsidP="009D07DC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B6263E">
              <w:rPr>
                <w:rFonts w:ascii="Times New Roman" w:hAnsi="Times New Roman" w:cs="Times New Roman"/>
                <w:b/>
                <w:sz w:val="26"/>
                <w:szCs w:val="26"/>
              </w:rPr>
              <w:t>9</w:t>
            </w:r>
          </w:p>
        </w:tc>
        <w:tc>
          <w:tcPr>
            <w:tcW w:w="495" w:type="dxa"/>
          </w:tcPr>
          <w:p w14:paraId="767DC5BF" w14:textId="77777777" w:rsidR="00DB1A4E" w:rsidRPr="00B6263E" w:rsidRDefault="00DB1A4E" w:rsidP="009D07DC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B6263E">
              <w:rPr>
                <w:rFonts w:ascii="Times New Roman" w:hAnsi="Times New Roman" w:cs="Times New Roman"/>
                <w:b/>
                <w:sz w:val="26"/>
                <w:szCs w:val="26"/>
              </w:rPr>
              <w:t>10</w:t>
            </w:r>
          </w:p>
        </w:tc>
        <w:tc>
          <w:tcPr>
            <w:tcW w:w="495" w:type="dxa"/>
          </w:tcPr>
          <w:p w14:paraId="52182619" w14:textId="77777777" w:rsidR="00DB1A4E" w:rsidRPr="00B6263E" w:rsidRDefault="00DB1A4E" w:rsidP="009D07DC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B6263E">
              <w:rPr>
                <w:rFonts w:ascii="Times New Roman" w:hAnsi="Times New Roman" w:cs="Times New Roman"/>
                <w:b/>
                <w:sz w:val="26"/>
                <w:szCs w:val="26"/>
              </w:rPr>
              <w:t>11</w:t>
            </w:r>
          </w:p>
        </w:tc>
        <w:tc>
          <w:tcPr>
            <w:tcW w:w="495" w:type="dxa"/>
          </w:tcPr>
          <w:p w14:paraId="037A74B6" w14:textId="77777777" w:rsidR="00DB1A4E" w:rsidRPr="00B6263E" w:rsidRDefault="00DB1A4E" w:rsidP="009D07DC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B6263E">
              <w:rPr>
                <w:rFonts w:ascii="Times New Roman" w:hAnsi="Times New Roman" w:cs="Times New Roman"/>
                <w:b/>
                <w:sz w:val="26"/>
                <w:szCs w:val="26"/>
              </w:rPr>
              <w:t>12</w:t>
            </w:r>
          </w:p>
        </w:tc>
        <w:tc>
          <w:tcPr>
            <w:tcW w:w="495" w:type="dxa"/>
          </w:tcPr>
          <w:p w14:paraId="0BDC259D" w14:textId="77777777" w:rsidR="00DB1A4E" w:rsidRPr="00B6263E" w:rsidRDefault="00DB1A4E" w:rsidP="009D07DC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B6263E">
              <w:rPr>
                <w:rFonts w:ascii="Times New Roman" w:hAnsi="Times New Roman" w:cs="Times New Roman"/>
                <w:b/>
                <w:sz w:val="26"/>
                <w:szCs w:val="26"/>
              </w:rPr>
              <w:t>13</w:t>
            </w:r>
          </w:p>
        </w:tc>
        <w:tc>
          <w:tcPr>
            <w:tcW w:w="495" w:type="dxa"/>
          </w:tcPr>
          <w:p w14:paraId="179BB40E" w14:textId="77777777" w:rsidR="00DB1A4E" w:rsidRPr="00B6263E" w:rsidRDefault="00DB1A4E" w:rsidP="009D07DC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B6263E">
              <w:rPr>
                <w:rFonts w:ascii="Times New Roman" w:hAnsi="Times New Roman" w:cs="Times New Roman"/>
                <w:b/>
                <w:sz w:val="26"/>
                <w:szCs w:val="26"/>
              </w:rPr>
              <w:t>14</w:t>
            </w:r>
          </w:p>
        </w:tc>
        <w:tc>
          <w:tcPr>
            <w:tcW w:w="495" w:type="dxa"/>
          </w:tcPr>
          <w:p w14:paraId="4B574385" w14:textId="77777777" w:rsidR="00DB1A4E" w:rsidRPr="00B6263E" w:rsidRDefault="00DB1A4E" w:rsidP="009D07DC">
            <w:pPr>
              <w:jc w:val="both"/>
              <w:rPr>
                <w:rFonts w:ascii="Times New Roman" w:hAnsi="Times New Roman" w:cs="Times New Roman"/>
                <w:b/>
                <w:sz w:val="26"/>
                <w:szCs w:val="26"/>
              </w:rPr>
            </w:pPr>
            <w:r w:rsidRPr="00B6263E">
              <w:rPr>
                <w:rFonts w:ascii="Times New Roman" w:hAnsi="Times New Roman" w:cs="Times New Roman"/>
                <w:b/>
                <w:sz w:val="26"/>
                <w:szCs w:val="26"/>
              </w:rPr>
              <w:t>15</w:t>
            </w:r>
          </w:p>
        </w:tc>
      </w:tr>
      <w:tr w:rsidR="00DB1A4E" w:rsidRPr="00B6263E" w14:paraId="413A0ED4" w14:textId="77777777" w:rsidTr="009D07DC">
        <w:trPr>
          <w:trHeight w:val="349"/>
        </w:trPr>
        <w:tc>
          <w:tcPr>
            <w:tcW w:w="492" w:type="dxa"/>
            <w:vMerge/>
            <w:shd w:val="clear" w:color="auto" w:fill="FFFFFF" w:themeFill="background1"/>
          </w:tcPr>
          <w:p w14:paraId="605F052A" w14:textId="77777777" w:rsidR="00DB1A4E" w:rsidRPr="00B6263E" w:rsidRDefault="00DB1A4E" w:rsidP="009D07DC">
            <w:pPr>
              <w:jc w:val="both"/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</w:pPr>
          </w:p>
        </w:tc>
        <w:tc>
          <w:tcPr>
            <w:tcW w:w="522" w:type="dxa"/>
            <w:vMerge/>
            <w:shd w:val="clear" w:color="auto" w:fill="FFFFFF" w:themeFill="background1"/>
          </w:tcPr>
          <w:p w14:paraId="632AA446" w14:textId="3CD8B330" w:rsidR="00DB1A4E" w:rsidRPr="00B6263E" w:rsidRDefault="00DB1A4E" w:rsidP="009D07DC">
            <w:pPr>
              <w:jc w:val="both"/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</w:pPr>
          </w:p>
        </w:tc>
        <w:tc>
          <w:tcPr>
            <w:tcW w:w="522" w:type="dxa"/>
            <w:vMerge/>
            <w:shd w:val="clear" w:color="auto" w:fill="FFFFFF" w:themeFill="background1"/>
          </w:tcPr>
          <w:p w14:paraId="75ECF1DC" w14:textId="77777777" w:rsidR="00DB1A4E" w:rsidRPr="00B6263E" w:rsidRDefault="00DB1A4E" w:rsidP="009D07DC">
            <w:pPr>
              <w:jc w:val="both"/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</w:pPr>
          </w:p>
        </w:tc>
        <w:tc>
          <w:tcPr>
            <w:tcW w:w="522" w:type="dxa"/>
            <w:vMerge/>
            <w:shd w:val="clear" w:color="auto" w:fill="FFFFFF" w:themeFill="background1"/>
          </w:tcPr>
          <w:p w14:paraId="1E077C5C" w14:textId="77777777" w:rsidR="00DB1A4E" w:rsidRPr="00B6263E" w:rsidRDefault="00DB1A4E" w:rsidP="009D07DC">
            <w:pPr>
              <w:jc w:val="both"/>
              <w:rPr>
                <w:rFonts w:ascii="Times New Roman" w:hAnsi="Times New Roman" w:cs="Times New Roman"/>
                <w:i/>
                <w:sz w:val="26"/>
                <w:szCs w:val="26"/>
                <w:lang w:val="en-US"/>
              </w:rPr>
            </w:pPr>
          </w:p>
        </w:tc>
        <w:tc>
          <w:tcPr>
            <w:tcW w:w="479" w:type="dxa"/>
          </w:tcPr>
          <w:p w14:paraId="203A9D95" w14:textId="77777777" w:rsidR="00DB1A4E" w:rsidRPr="00F21396" w:rsidRDefault="00DB1A4E" w:rsidP="009D07DC">
            <w:pPr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</w:pPr>
            <w:r w:rsidRPr="00F21396"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f</w:t>
            </w:r>
          </w:p>
        </w:tc>
        <w:tc>
          <w:tcPr>
            <w:tcW w:w="479" w:type="dxa"/>
          </w:tcPr>
          <w:p w14:paraId="03BC0D89" w14:textId="77777777" w:rsidR="00DB1A4E" w:rsidRPr="00F21396" w:rsidRDefault="00DB1A4E" w:rsidP="009D07DC">
            <w:pPr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</w:pPr>
            <w:r w:rsidRPr="00F21396"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f</w:t>
            </w:r>
          </w:p>
        </w:tc>
        <w:tc>
          <w:tcPr>
            <w:tcW w:w="479" w:type="dxa"/>
          </w:tcPr>
          <w:p w14:paraId="60600148" w14:textId="77777777" w:rsidR="00DB1A4E" w:rsidRPr="00F21396" w:rsidRDefault="00DB1A4E" w:rsidP="009D07DC">
            <w:pPr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</w:pPr>
            <w:r w:rsidRPr="00F21396"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f</w:t>
            </w:r>
          </w:p>
        </w:tc>
        <w:tc>
          <w:tcPr>
            <w:tcW w:w="480" w:type="dxa"/>
          </w:tcPr>
          <w:p w14:paraId="5E1E100E" w14:textId="77777777" w:rsidR="00DB1A4E" w:rsidRPr="00F21396" w:rsidRDefault="00DB1A4E" w:rsidP="009D07DC">
            <w:pPr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</w:pPr>
            <w:r w:rsidRPr="00F21396"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f</w:t>
            </w:r>
          </w:p>
        </w:tc>
        <w:tc>
          <w:tcPr>
            <w:tcW w:w="480" w:type="dxa"/>
          </w:tcPr>
          <w:p w14:paraId="425ACE50" w14:textId="77777777" w:rsidR="00DB1A4E" w:rsidRPr="00F21396" w:rsidRDefault="00DB1A4E" w:rsidP="009D07DC">
            <w:pPr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</w:pPr>
            <w:r w:rsidRPr="00F21396"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f</w:t>
            </w:r>
          </w:p>
        </w:tc>
        <w:tc>
          <w:tcPr>
            <w:tcW w:w="480" w:type="dxa"/>
          </w:tcPr>
          <w:p w14:paraId="30A9BC1D" w14:textId="77777777" w:rsidR="00DB1A4E" w:rsidRPr="00F21396" w:rsidRDefault="00DB1A4E" w:rsidP="009D07DC">
            <w:pPr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</w:pPr>
            <w:r w:rsidRPr="00F21396"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f</w:t>
            </w:r>
          </w:p>
        </w:tc>
        <w:tc>
          <w:tcPr>
            <w:tcW w:w="480" w:type="dxa"/>
          </w:tcPr>
          <w:p w14:paraId="7AA27155" w14:textId="77777777" w:rsidR="00DB1A4E" w:rsidRPr="00F21396" w:rsidRDefault="00DB1A4E" w:rsidP="009D07DC">
            <w:pPr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</w:pPr>
            <w:r w:rsidRPr="00F21396"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f</w:t>
            </w:r>
          </w:p>
        </w:tc>
        <w:tc>
          <w:tcPr>
            <w:tcW w:w="480" w:type="dxa"/>
          </w:tcPr>
          <w:p w14:paraId="44E2D10D" w14:textId="77777777" w:rsidR="00DB1A4E" w:rsidRPr="00F21396" w:rsidRDefault="00DB1A4E" w:rsidP="009D07DC">
            <w:pPr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</w:pPr>
            <w:r w:rsidRPr="00F21396"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f</w:t>
            </w:r>
          </w:p>
        </w:tc>
        <w:tc>
          <w:tcPr>
            <w:tcW w:w="480" w:type="dxa"/>
          </w:tcPr>
          <w:p w14:paraId="4C7AAD46" w14:textId="77777777" w:rsidR="00DB1A4E" w:rsidRPr="00F21396" w:rsidRDefault="00DB1A4E" w:rsidP="009D07DC">
            <w:pPr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</w:pPr>
            <w:r w:rsidRPr="00F21396"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f</w:t>
            </w:r>
          </w:p>
        </w:tc>
        <w:tc>
          <w:tcPr>
            <w:tcW w:w="495" w:type="dxa"/>
          </w:tcPr>
          <w:p w14:paraId="19563032" w14:textId="77777777" w:rsidR="00DB1A4E" w:rsidRPr="00F21396" w:rsidRDefault="00DB1A4E" w:rsidP="009D07DC">
            <w:pPr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</w:pPr>
            <w:r w:rsidRPr="00F21396"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f</w:t>
            </w:r>
          </w:p>
        </w:tc>
        <w:tc>
          <w:tcPr>
            <w:tcW w:w="495" w:type="dxa"/>
          </w:tcPr>
          <w:p w14:paraId="1A83B8DF" w14:textId="77777777" w:rsidR="00DB1A4E" w:rsidRPr="00F21396" w:rsidRDefault="00DB1A4E" w:rsidP="009D07DC">
            <w:pPr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</w:pPr>
            <w:r w:rsidRPr="00F21396"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f</w:t>
            </w:r>
          </w:p>
        </w:tc>
        <w:tc>
          <w:tcPr>
            <w:tcW w:w="495" w:type="dxa"/>
          </w:tcPr>
          <w:p w14:paraId="4A57FA29" w14:textId="77777777" w:rsidR="00DB1A4E" w:rsidRPr="00F21396" w:rsidRDefault="00DB1A4E" w:rsidP="009D07DC">
            <w:pPr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</w:pPr>
            <w:r w:rsidRPr="00F21396"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f</w:t>
            </w:r>
          </w:p>
        </w:tc>
        <w:tc>
          <w:tcPr>
            <w:tcW w:w="495" w:type="dxa"/>
          </w:tcPr>
          <w:p w14:paraId="2C24C4BF" w14:textId="77777777" w:rsidR="00DB1A4E" w:rsidRPr="00F21396" w:rsidRDefault="00DB1A4E" w:rsidP="009D07DC">
            <w:pPr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</w:pPr>
            <w:r w:rsidRPr="00F21396"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f</w:t>
            </w:r>
          </w:p>
        </w:tc>
        <w:tc>
          <w:tcPr>
            <w:tcW w:w="495" w:type="dxa"/>
          </w:tcPr>
          <w:p w14:paraId="199CA2AA" w14:textId="77777777" w:rsidR="00DB1A4E" w:rsidRPr="00F21396" w:rsidRDefault="00DB1A4E" w:rsidP="009D07DC">
            <w:pPr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</w:pPr>
            <w:r w:rsidRPr="00F21396"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f</w:t>
            </w:r>
          </w:p>
        </w:tc>
        <w:tc>
          <w:tcPr>
            <w:tcW w:w="495" w:type="dxa"/>
          </w:tcPr>
          <w:p w14:paraId="29190DFB" w14:textId="77777777" w:rsidR="00DB1A4E" w:rsidRPr="00F21396" w:rsidRDefault="00DB1A4E" w:rsidP="009D07DC">
            <w:pPr>
              <w:jc w:val="both"/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</w:pPr>
            <w:r w:rsidRPr="00F21396">
              <w:rPr>
                <w:rFonts w:ascii="Times New Roman" w:hAnsi="Times New Roman" w:cs="Times New Roman"/>
                <w:b/>
                <w:i/>
                <w:sz w:val="28"/>
                <w:szCs w:val="28"/>
                <w:lang w:val="en-US"/>
              </w:rPr>
              <w:t>f</w:t>
            </w:r>
          </w:p>
        </w:tc>
      </w:tr>
      <w:tr w:rsidR="00DB1A4E" w:rsidRPr="00B6263E" w14:paraId="0C730CE2" w14:textId="77777777" w:rsidTr="009D07DC">
        <w:trPr>
          <w:trHeight w:val="330"/>
        </w:trPr>
        <w:tc>
          <w:tcPr>
            <w:tcW w:w="492" w:type="dxa"/>
            <w:shd w:val="clear" w:color="auto" w:fill="BFBFBF" w:themeFill="background1" w:themeFillShade="BF"/>
            <w:vAlign w:val="center"/>
          </w:tcPr>
          <w:p w14:paraId="54CEEEC1" w14:textId="604A2EBA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0</w:t>
            </w:r>
          </w:p>
        </w:tc>
        <w:tc>
          <w:tcPr>
            <w:tcW w:w="522" w:type="dxa"/>
            <w:shd w:val="clear" w:color="auto" w:fill="BFBFBF" w:themeFill="background1" w:themeFillShade="BF"/>
            <w:vAlign w:val="center"/>
          </w:tcPr>
          <w:p w14:paraId="6B57C124" w14:textId="3855F619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522" w:type="dxa"/>
            <w:shd w:val="clear" w:color="auto" w:fill="BFBFBF" w:themeFill="background1" w:themeFillShade="BF"/>
            <w:vAlign w:val="center"/>
          </w:tcPr>
          <w:p w14:paraId="20997206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522" w:type="dxa"/>
            <w:shd w:val="clear" w:color="auto" w:fill="BFBFBF" w:themeFill="background1" w:themeFillShade="BF"/>
            <w:vAlign w:val="center"/>
          </w:tcPr>
          <w:p w14:paraId="39B8120B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79" w:type="dxa"/>
            <w:vAlign w:val="center"/>
          </w:tcPr>
          <w:p w14:paraId="6598FCDF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79" w:type="dxa"/>
            <w:vAlign w:val="center"/>
          </w:tcPr>
          <w:p w14:paraId="3929DECA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79" w:type="dxa"/>
            <w:vAlign w:val="center"/>
          </w:tcPr>
          <w:p w14:paraId="1654B4D1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80" w:type="dxa"/>
            <w:vAlign w:val="center"/>
          </w:tcPr>
          <w:p w14:paraId="4AA969B3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6048E592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80" w:type="dxa"/>
            <w:vAlign w:val="center"/>
          </w:tcPr>
          <w:p w14:paraId="679C014E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66EB036C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80" w:type="dxa"/>
            <w:vAlign w:val="center"/>
          </w:tcPr>
          <w:p w14:paraId="60EF2A43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523538FC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95" w:type="dxa"/>
            <w:vAlign w:val="center"/>
          </w:tcPr>
          <w:p w14:paraId="5ED803EC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201B4F8D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95" w:type="dxa"/>
            <w:vAlign w:val="center"/>
          </w:tcPr>
          <w:p w14:paraId="52C78D64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4C8825DF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95" w:type="dxa"/>
            <w:vAlign w:val="center"/>
          </w:tcPr>
          <w:p w14:paraId="1E21AF1C" w14:textId="30320C00" w:rsidR="00DB1A4E" w:rsidRPr="0017159C" w:rsidRDefault="00F66D58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95" w:type="dxa"/>
            <w:vAlign w:val="center"/>
          </w:tcPr>
          <w:p w14:paraId="0D478983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</w:tr>
      <w:tr w:rsidR="00DB1A4E" w:rsidRPr="00B6263E" w14:paraId="05A81DF0" w14:textId="77777777" w:rsidTr="009D07DC">
        <w:trPr>
          <w:trHeight w:val="352"/>
        </w:trPr>
        <w:tc>
          <w:tcPr>
            <w:tcW w:w="492" w:type="dxa"/>
            <w:shd w:val="clear" w:color="auto" w:fill="BFBFBF" w:themeFill="background1" w:themeFillShade="BF"/>
            <w:vAlign w:val="center"/>
          </w:tcPr>
          <w:p w14:paraId="1AB99217" w14:textId="18EF6EBD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0</w:t>
            </w:r>
          </w:p>
        </w:tc>
        <w:tc>
          <w:tcPr>
            <w:tcW w:w="522" w:type="dxa"/>
            <w:shd w:val="clear" w:color="auto" w:fill="BFBFBF" w:themeFill="background1" w:themeFillShade="BF"/>
            <w:vAlign w:val="center"/>
          </w:tcPr>
          <w:p w14:paraId="34C1E69C" w14:textId="21AA3B81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522" w:type="dxa"/>
            <w:shd w:val="clear" w:color="auto" w:fill="BFBFBF" w:themeFill="background1" w:themeFillShade="BF"/>
            <w:vAlign w:val="center"/>
          </w:tcPr>
          <w:p w14:paraId="0DB8C478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522" w:type="dxa"/>
            <w:shd w:val="clear" w:color="auto" w:fill="BFBFBF" w:themeFill="background1" w:themeFillShade="BF"/>
            <w:vAlign w:val="center"/>
          </w:tcPr>
          <w:p w14:paraId="0455E240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79" w:type="dxa"/>
            <w:vAlign w:val="center"/>
          </w:tcPr>
          <w:p w14:paraId="6DD55CA2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79" w:type="dxa"/>
            <w:vAlign w:val="center"/>
          </w:tcPr>
          <w:p w14:paraId="2D4F9336" w14:textId="23B355B8" w:rsidR="00DB1A4E" w:rsidRPr="0017159C" w:rsidRDefault="0017159C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79" w:type="dxa"/>
            <w:vAlign w:val="center"/>
          </w:tcPr>
          <w:p w14:paraId="60CF48DF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0B2B6D14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1C04587B" w14:textId="373D98BD" w:rsidR="00DB1A4E" w:rsidRPr="0017159C" w:rsidRDefault="00F66D58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6DC333B5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74A39C77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43B668DB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47E17B7D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304B53C3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95" w:type="dxa"/>
            <w:vAlign w:val="center"/>
          </w:tcPr>
          <w:p w14:paraId="54D92227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95" w:type="dxa"/>
            <w:vAlign w:val="center"/>
          </w:tcPr>
          <w:p w14:paraId="2900027E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006C6AD4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5A4AEC54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07593DE5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</w:tr>
      <w:tr w:rsidR="00DB1A4E" w:rsidRPr="00B6263E" w14:paraId="7389E5D0" w14:textId="77777777" w:rsidTr="009D07DC">
        <w:trPr>
          <w:trHeight w:val="76"/>
        </w:trPr>
        <w:tc>
          <w:tcPr>
            <w:tcW w:w="492" w:type="dxa"/>
            <w:shd w:val="clear" w:color="auto" w:fill="BFBFBF" w:themeFill="background1" w:themeFillShade="BF"/>
            <w:vAlign w:val="center"/>
          </w:tcPr>
          <w:p w14:paraId="43A92626" w14:textId="347801FB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0</w:t>
            </w:r>
          </w:p>
        </w:tc>
        <w:tc>
          <w:tcPr>
            <w:tcW w:w="522" w:type="dxa"/>
            <w:shd w:val="clear" w:color="auto" w:fill="BFBFBF" w:themeFill="background1" w:themeFillShade="BF"/>
            <w:vAlign w:val="center"/>
          </w:tcPr>
          <w:p w14:paraId="1D9125F4" w14:textId="5C26481B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522" w:type="dxa"/>
            <w:shd w:val="clear" w:color="auto" w:fill="BFBFBF" w:themeFill="background1" w:themeFillShade="BF"/>
            <w:vAlign w:val="center"/>
          </w:tcPr>
          <w:p w14:paraId="6469CA18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522" w:type="dxa"/>
            <w:shd w:val="clear" w:color="auto" w:fill="BFBFBF" w:themeFill="background1" w:themeFillShade="BF"/>
            <w:vAlign w:val="center"/>
          </w:tcPr>
          <w:p w14:paraId="497AED5C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79" w:type="dxa"/>
            <w:vAlign w:val="center"/>
          </w:tcPr>
          <w:p w14:paraId="0BF0B8D1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79" w:type="dxa"/>
            <w:vAlign w:val="center"/>
          </w:tcPr>
          <w:p w14:paraId="2CEEEDF6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79" w:type="dxa"/>
            <w:vAlign w:val="center"/>
          </w:tcPr>
          <w:p w14:paraId="652BCD82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5C77D794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80" w:type="dxa"/>
            <w:vAlign w:val="center"/>
          </w:tcPr>
          <w:p w14:paraId="7C96436B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2BA56D56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80" w:type="dxa"/>
            <w:vAlign w:val="center"/>
          </w:tcPr>
          <w:p w14:paraId="046053B0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7E773970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80" w:type="dxa"/>
            <w:vAlign w:val="center"/>
          </w:tcPr>
          <w:p w14:paraId="3EE367DC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95" w:type="dxa"/>
            <w:vAlign w:val="center"/>
          </w:tcPr>
          <w:p w14:paraId="35144B99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66A4FCE7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62871F54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95" w:type="dxa"/>
            <w:vAlign w:val="center"/>
          </w:tcPr>
          <w:p w14:paraId="74C9CB8E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7C92F1F4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95" w:type="dxa"/>
            <w:vAlign w:val="center"/>
          </w:tcPr>
          <w:p w14:paraId="2C592915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</w:tr>
      <w:tr w:rsidR="00DB1A4E" w:rsidRPr="00B6263E" w14:paraId="28BB0BDE" w14:textId="77777777" w:rsidTr="009D07DC">
        <w:tc>
          <w:tcPr>
            <w:tcW w:w="492" w:type="dxa"/>
            <w:shd w:val="clear" w:color="auto" w:fill="BFBFBF" w:themeFill="background1" w:themeFillShade="BF"/>
            <w:vAlign w:val="center"/>
          </w:tcPr>
          <w:p w14:paraId="0D6F1476" w14:textId="7AF0D24C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0</w:t>
            </w:r>
          </w:p>
        </w:tc>
        <w:tc>
          <w:tcPr>
            <w:tcW w:w="522" w:type="dxa"/>
            <w:shd w:val="clear" w:color="auto" w:fill="BFBFBF" w:themeFill="background1" w:themeFillShade="BF"/>
            <w:vAlign w:val="center"/>
          </w:tcPr>
          <w:p w14:paraId="0C425EF1" w14:textId="4B2960B0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522" w:type="dxa"/>
            <w:shd w:val="clear" w:color="auto" w:fill="BFBFBF" w:themeFill="background1" w:themeFillShade="BF"/>
            <w:vAlign w:val="center"/>
          </w:tcPr>
          <w:p w14:paraId="6940F91F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522" w:type="dxa"/>
            <w:shd w:val="clear" w:color="auto" w:fill="BFBFBF" w:themeFill="background1" w:themeFillShade="BF"/>
            <w:vAlign w:val="center"/>
          </w:tcPr>
          <w:p w14:paraId="7CA21597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79" w:type="dxa"/>
            <w:vAlign w:val="center"/>
          </w:tcPr>
          <w:p w14:paraId="7123414E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79" w:type="dxa"/>
            <w:vAlign w:val="center"/>
          </w:tcPr>
          <w:p w14:paraId="708D4C7D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79" w:type="dxa"/>
            <w:vAlign w:val="center"/>
          </w:tcPr>
          <w:p w14:paraId="77BC3AB0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80" w:type="dxa"/>
            <w:vAlign w:val="center"/>
          </w:tcPr>
          <w:p w14:paraId="0B2465B5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0E5E764C" w14:textId="42EBC2B4" w:rsidR="00DB1A4E" w:rsidRPr="0017159C" w:rsidRDefault="00F66D58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80" w:type="dxa"/>
            <w:vAlign w:val="center"/>
          </w:tcPr>
          <w:p w14:paraId="58ECF529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1585FE8A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80" w:type="dxa"/>
            <w:vAlign w:val="center"/>
          </w:tcPr>
          <w:p w14:paraId="5082A30A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3EB5853C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95" w:type="dxa"/>
            <w:vAlign w:val="center"/>
          </w:tcPr>
          <w:p w14:paraId="54C51707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28114548" w14:textId="78AA5E93" w:rsidR="00DB1A4E" w:rsidRPr="0017159C" w:rsidRDefault="00F21396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95" w:type="dxa"/>
            <w:vAlign w:val="center"/>
          </w:tcPr>
          <w:p w14:paraId="399B978D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2111BF23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95" w:type="dxa"/>
            <w:vAlign w:val="center"/>
          </w:tcPr>
          <w:p w14:paraId="40DE5D0F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2DA4DCE5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</w:tr>
      <w:tr w:rsidR="00DB1A4E" w:rsidRPr="00B6263E" w14:paraId="7576286B" w14:textId="77777777" w:rsidTr="009D07DC">
        <w:tc>
          <w:tcPr>
            <w:tcW w:w="492" w:type="dxa"/>
            <w:shd w:val="clear" w:color="auto" w:fill="BFBFBF" w:themeFill="background1" w:themeFillShade="BF"/>
            <w:vAlign w:val="center"/>
          </w:tcPr>
          <w:p w14:paraId="710956E1" w14:textId="03C09ED4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0</w:t>
            </w:r>
          </w:p>
        </w:tc>
        <w:tc>
          <w:tcPr>
            <w:tcW w:w="522" w:type="dxa"/>
            <w:shd w:val="clear" w:color="auto" w:fill="BFBFBF" w:themeFill="background1" w:themeFillShade="BF"/>
            <w:vAlign w:val="center"/>
          </w:tcPr>
          <w:p w14:paraId="2AC312D9" w14:textId="7970A225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522" w:type="dxa"/>
            <w:shd w:val="clear" w:color="auto" w:fill="BFBFBF" w:themeFill="background1" w:themeFillShade="BF"/>
            <w:vAlign w:val="center"/>
          </w:tcPr>
          <w:p w14:paraId="18B6E873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522" w:type="dxa"/>
            <w:shd w:val="clear" w:color="auto" w:fill="BFBFBF" w:themeFill="background1" w:themeFillShade="BF"/>
            <w:vAlign w:val="center"/>
          </w:tcPr>
          <w:p w14:paraId="3C00408B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79" w:type="dxa"/>
            <w:vAlign w:val="center"/>
          </w:tcPr>
          <w:p w14:paraId="70B8FA3F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79" w:type="dxa"/>
            <w:vAlign w:val="center"/>
          </w:tcPr>
          <w:p w14:paraId="0365365B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79" w:type="dxa"/>
            <w:vAlign w:val="center"/>
          </w:tcPr>
          <w:p w14:paraId="5CE2F116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0947C365" w14:textId="6CEBF850" w:rsidR="00DB1A4E" w:rsidRPr="0017159C" w:rsidRDefault="00F21396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80" w:type="dxa"/>
            <w:vAlign w:val="center"/>
          </w:tcPr>
          <w:p w14:paraId="211FAA79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56DBA0F3" w14:textId="54F80244" w:rsidR="00DB1A4E" w:rsidRPr="0017159C" w:rsidRDefault="00F66D58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80" w:type="dxa"/>
            <w:vAlign w:val="center"/>
          </w:tcPr>
          <w:p w14:paraId="42BA5E92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02CAEE25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80" w:type="dxa"/>
            <w:vAlign w:val="center"/>
          </w:tcPr>
          <w:p w14:paraId="3E1EB285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3AB3712F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95" w:type="dxa"/>
            <w:vAlign w:val="center"/>
          </w:tcPr>
          <w:p w14:paraId="1109F2E4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45B7CE00" w14:textId="7D47CE9E" w:rsidR="00DB1A4E" w:rsidRPr="0017159C" w:rsidRDefault="00F21396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95" w:type="dxa"/>
            <w:vAlign w:val="center"/>
          </w:tcPr>
          <w:p w14:paraId="3766A02E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771BD7CE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0232E48A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</w:tr>
      <w:tr w:rsidR="00DB1A4E" w:rsidRPr="00B6263E" w14:paraId="38496627" w14:textId="77777777" w:rsidTr="009D07DC">
        <w:tc>
          <w:tcPr>
            <w:tcW w:w="492" w:type="dxa"/>
            <w:shd w:val="clear" w:color="auto" w:fill="BFBFBF" w:themeFill="background1" w:themeFillShade="BF"/>
            <w:vAlign w:val="center"/>
          </w:tcPr>
          <w:p w14:paraId="39316FC8" w14:textId="4D140ECE" w:rsidR="00DB1A4E" w:rsidRPr="0017159C" w:rsidRDefault="009D07DC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 </w:t>
            </w:r>
            <w:r w:rsidR="00DB1A4E" w:rsidRPr="0017159C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0</w:t>
            </w:r>
          </w:p>
        </w:tc>
        <w:tc>
          <w:tcPr>
            <w:tcW w:w="522" w:type="dxa"/>
            <w:shd w:val="clear" w:color="auto" w:fill="BFBFBF" w:themeFill="background1" w:themeFillShade="BF"/>
            <w:vAlign w:val="center"/>
          </w:tcPr>
          <w:p w14:paraId="50F98A1B" w14:textId="0E56F63E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522" w:type="dxa"/>
            <w:shd w:val="clear" w:color="auto" w:fill="BFBFBF" w:themeFill="background1" w:themeFillShade="BF"/>
            <w:vAlign w:val="center"/>
          </w:tcPr>
          <w:p w14:paraId="10341AAF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522" w:type="dxa"/>
            <w:shd w:val="clear" w:color="auto" w:fill="BFBFBF" w:themeFill="background1" w:themeFillShade="BF"/>
            <w:vAlign w:val="center"/>
          </w:tcPr>
          <w:p w14:paraId="39F05C21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79" w:type="dxa"/>
            <w:vAlign w:val="center"/>
          </w:tcPr>
          <w:p w14:paraId="550B2C70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79" w:type="dxa"/>
            <w:vAlign w:val="center"/>
          </w:tcPr>
          <w:p w14:paraId="28B4A559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79" w:type="dxa"/>
            <w:vAlign w:val="center"/>
          </w:tcPr>
          <w:p w14:paraId="353806F2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416F53EC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66F34EB0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80" w:type="dxa"/>
            <w:vAlign w:val="center"/>
          </w:tcPr>
          <w:p w14:paraId="1F1E9A7E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7419A478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80" w:type="dxa"/>
            <w:vAlign w:val="center"/>
          </w:tcPr>
          <w:p w14:paraId="16C7817D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7EBF4F7B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0C590EEF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4F9E9401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95" w:type="dxa"/>
            <w:vAlign w:val="center"/>
          </w:tcPr>
          <w:p w14:paraId="11A0D883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629ECD83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013F1613" w14:textId="2D7C6B6E" w:rsidR="00DB1A4E" w:rsidRPr="0017159C" w:rsidRDefault="00F21396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95" w:type="dxa"/>
            <w:vAlign w:val="center"/>
          </w:tcPr>
          <w:p w14:paraId="6C3E9790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</w:tr>
      <w:tr w:rsidR="00DB1A4E" w:rsidRPr="00B6263E" w14:paraId="1263298C" w14:textId="77777777" w:rsidTr="009D07DC">
        <w:tc>
          <w:tcPr>
            <w:tcW w:w="492" w:type="dxa"/>
            <w:shd w:val="clear" w:color="auto" w:fill="BFBFBF" w:themeFill="background1" w:themeFillShade="BF"/>
            <w:vAlign w:val="center"/>
          </w:tcPr>
          <w:p w14:paraId="0B1EFC03" w14:textId="1C96F559" w:rsidR="00DB1A4E" w:rsidRPr="0017159C" w:rsidRDefault="009D07DC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 </w:t>
            </w:r>
            <w:r w:rsidR="00DB1A4E" w:rsidRPr="0017159C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0</w:t>
            </w:r>
          </w:p>
        </w:tc>
        <w:tc>
          <w:tcPr>
            <w:tcW w:w="522" w:type="dxa"/>
            <w:shd w:val="clear" w:color="auto" w:fill="BFBFBF" w:themeFill="background1" w:themeFillShade="BF"/>
            <w:vAlign w:val="center"/>
          </w:tcPr>
          <w:p w14:paraId="72E0A854" w14:textId="389A1B88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522" w:type="dxa"/>
            <w:shd w:val="clear" w:color="auto" w:fill="BFBFBF" w:themeFill="background1" w:themeFillShade="BF"/>
            <w:vAlign w:val="center"/>
          </w:tcPr>
          <w:p w14:paraId="2FA68744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522" w:type="dxa"/>
            <w:shd w:val="clear" w:color="auto" w:fill="BFBFBF" w:themeFill="background1" w:themeFillShade="BF"/>
            <w:vAlign w:val="center"/>
          </w:tcPr>
          <w:p w14:paraId="22A01326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79" w:type="dxa"/>
            <w:vAlign w:val="center"/>
          </w:tcPr>
          <w:p w14:paraId="720B4B4E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79" w:type="dxa"/>
            <w:vAlign w:val="center"/>
          </w:tcPr>
          <w:p w14:paraId="3654D983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79" w:type="dxa"/>
            <w:vAlign w:val="center"/>
          </w:tcPr>
          <w:p w14:paraId="702938E6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80" w:type="dxa"/>
            <w:vAlign w:val="center"/>
          </w:tcPr>
          <w:p w14:paraId="7878C63D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4C5A0793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34E15E28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80" w:type="dxa"/>
            <w:vAlign w:val="center"/>
          </w:tcPr>
          <w:p w14:paraId="44E5F082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44488C1C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80" w:type="dxa"/>
            <w:vAlign w:val="center"/>
          </w:tcPr>
          <w:p w14:paraId="2E33E2B1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178C75F2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95" w:type="dxa"/>
            <w:vAlign w:val="center"/>
          </w:tcPr>
          <w:p w14:paraId="02958FFF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3EC1DD43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95" w:type="dxa"/>
            <w:vAlign w:val="center"/>
          </w:tcPr>
          <w:p w14:paraId="2E5232F4" w14:textId="35A7B394" w:rsidR="00DB1A4E" w:rsidRPr="0017159C" w:rsidRDefault="00F21396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95" w:type="dxa"/>
            <w:vAlign w:val="center"/>
          </w:tcPr>
          <w:p w14:paraId="22797C6E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29A74DDF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</w:tr>
      <w:tr w:rsidR="00DB1A4E" w:rsidRPr="00B6263E" w14:paraId="69341CA4" w14:textId="77777777" w:rsidTr="009D07DC">
        <w:tc>
          <w:tcPr>
            <w:tcW w:w="492" w:type="dxa"/>
            <w:shd w:val="clear" w:color="auto" w:fill="BFBFBF" w:themeFill="background1" w:themeFillShade="BF"/>
            <w:vAlign w:val="center"/>
          </w:tcPr>
          <w:p w14:paraId="0382841E" w14:textId="4DD2E200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0</w:t>
            </w:r>
          </w:p>
        </w:tc>
        <w:tc>
          <w:tcPr>
            <w:tcW w:w="522" w:type="dxa"/>
            <w:shd w:val="clear" w:color="auto" w:fill="BFBFBF" w:themeFill="background1" w:themeFillShade="BF"/>
            <w:vAlign w:val="center"/>
          </w:tcPr>
          <w:p w14:paraId="013DA8EB" w14:textId="3EB6BD22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522" w:type="dxa"/>
            <w:shd w:val="clear" w:color="auto" w:fill="BFBFBF" w:themeFill="background1" w:themeFillShade="BF"/>
            <w:vAlign w:val="center"/>
          </w:tcPr>
          <w:p w14:paraId="3585F6AB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522" w:type="dxa"/>
            <w:shd w:val="clear" w:color="auto" w:fill="BFBFBF" w:themeFill="background1" w:themeFillShade="BF"/>
            <w:vAlign w:val="center"/>
          </w:tcPr>
          <w:p w14:paraId="6F54D9E8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79" w:type="dxa"/>
            <w:vAlign w:val="center"/>
          </w:tcPr>
          <w:p w14:paraId="25389224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79" w:type="dxa"/>
            <w:vAlign w:val="center"/>
          </w:tcPr>
          <w:p w14:paraId="064B4879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79" w:type="dxa"/>
            <w:vAlign w:val="center"/>
          </w:tcPr>
          <w:p w14:paraId="1127F1D2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4474D10B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80" w:type="dxa"/>
            <w:vAlign w:val="center"/>
          </w:tcPr>
          <w:p w14:paraId="50845EF9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80" w:type="dxa"/>
            <w:vAlign w:val="center"/>
          </w:tcPr>
          <w:p w14:paraId="013C5758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02EF7921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80" w:type="dxa"/>
            <w:vAlign w:val="center"/>
          </w:tcPr>
          <w:p w14:paraId="38069645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6FBFABA4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95" w:type="dxa"/>
            <w:vAlign w:val="center"/>
          </w:tcPr>
          <w:p w14:paraId="2728AA9D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5E262293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78093D90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158BA730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95" w:type="dxa"/>
            <w:vAlign w:val="center"/>
          </w:tcPr>
          <w:p w14:paraId="2999A93E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95" w:type="dxa"/>
            <w:vAlign w:val="center"/>
          </w:tcPr>
          <w:p w14:paraId="06FE69F9" w14:textId="7777777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</w:tr>
      <w:tr w:rsidR="00DB1A4E" w:rsidRPr="00B6263E" w14:paraId="43DB1560" w14:textId="77777777" w:rsidTr="009D07DC">
        <w:tc>
          <w:tcPr>
            <w:tcW w:w="492" w:type="dxa"/>
            <w:shd w:val="clear" w:color="auto" w:fill="BFBFBF" w:themeFill="background1" w:themeFillShade="BF"/>
            <w:vAlign w:val="center"/>
          </w:tcPr>
          <w:p w14:paraId="20DAD4C7" w14:textId="2E34F3EA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1</w:t>
            </w:r>
          </w:p>
        </w:tc>
        <w:tc>
          <w:tcPr>
            <w:tcW w:w="522" w:type="dxa"/>
            <w:shd w:val="clear" w:color="auto" w:fill="BFBFBF" w:themeFill="background1" w:themeFillShade="BF"/>
            <w:vAlign w:val="center"/>
          </w:tcPr>
          <w:p w14:paraId="0621A86B" w14:textId="2EF12791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0</w:t>
            </w:r>
          </w:p>
        </w:tc>
        <w:tc>
          <w:tcPr>
            <w:tcW w:w="522" w:type="dxa"/>
            <w:shd w:val="clear" w:color="auto" w:fill="BFBFBF" w:themeFill="background1" w:themeFillShade="BF"/>
            <w:vAlign w:val="center"/>
          </w:tcPr>
          <w:p w14:paraId="5446C758" w14:textId="6B19B5E2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0</w:t>
            </w:r>
          </w:p>
        </w:tc>
        <w:tc>
          <w:tcPr>
            <w:tcW w:w="522" w:type="dxa"/>
            <w:shd w:val="clear" w:color="auto" w:fill="BFBFBF" w:themeFill="background1" w:themeFillShade="BF"/>
            <w:vAlign w:val="center"/>
          </w:tcPr>
          <w:p w14:paraId="3A5A56D5" w14:textId="26813DB4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0</w:t>
            </w:r>
          </w:p>
        </w:tc>
        <w:tc>
          <w:tcPr>
            <w:tcW w:w="479" w:type="dxa"/>
            <w:vAlign w:val="center"/>
          </w:tcPr>
          <w:p w14:paraId="36C1F761" w14:textId="68C98978" w:rsidR="00DB1A4E" w:rsidRPr="0017159C" w:rsidRDefault="00F21396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79" w:type="dxa"/>
            <w:vAlign w:val="center"/>
          </w:tcPr>
          <w:p w14:paraId="4A3C2173" w14:textId="122C7265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79" w:type="dxa"/>
            <w:vAlign w:val="center"/>
          </w:tcPr>
          <w:p w14:paraId="7FDC111D" w14:textId="4E2D4AE2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80" w:type="dxa"/>
            <w:vAlign w:val="center"/>
          </w:tcPr>
          <w:p w14:paraId="38898BA8" w14:textId="3A9E90CD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0FBF8B45" w14:textId="7025D3FF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80" w:type="dxa"/>
            <w:vAlign w:val="center"/>
          </w:tcPr>
          <w:p w14:paraId="424E845F" w14:textId="7642E16F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59391417" w14:textId="7ECF4CA4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80" w:type="dxa"/>
            <w:vAlign w:val="center"/>
          </w:tcPr>
          <w:p w14:paraId="7DC49F8D" w14:textId="0DD54076" w:rsidR="00DB1A4E" w:rsidRPr="0017159C" w:rsidRDefault="00F21396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80" w:type="dxa"/>
            <w:vAlign w:val="center"/>
          </w:tcPr>
          <w:p w14:paraId="7B29E552" w14:textId="5B98DC5E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95" w:type="dxa"/>
            <w:vAlign w:val="center"/>
          </w:tcPr>
          <w:p w14:paraId="114F79CC" w14:textId="124AE7FB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31003617" w14:textId="5EB235E3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95" w:type="dxa"/>
            <w:vAlign w:val="center"/>
          </w:tcPr>
          <w:p w14:paraId="7027E5EC" w14:textId="75CA3E06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45AC7935" w14:textId="6ABA4FFB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95" w:type="dxa"/>
            <w:vAlign w:val="center"/>
          </w:tcPr>
          <w:p w14:paraId="04B2C471" w14:textId="089B4E4B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5926E2E3" w14:textId="49173B42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</w:tr>
      <w:tr w:rsidR="00DB1A4E" w:rsidRPr="00B6263E" w14:paraId="115257D1" w14:textId="77777777" w:rsidTr="009D07DC">
        <w:tc>
          <w:tcPr>
            <w:tcW w:w="492" w:type="dxa"/>
            <w:shd w:val="clear" w:color="auto" w:fill="BFBFBF" w:themeFill="background1" w:themeFillShade="BF"/>
            <w:vAlign w:val="center"/>
          </w:tcPr>
          <w:p w14:paraId="00830E29" w14:textId="407E30A6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1</w:t>
            </w:r>
          </w:p>
        </w:tc>
        <w:tc>
          <w:tcPr>
            <w:tcW w:w="522" w:type="dxa"/>
            <w:shd w:val="clear" w:color="auto" w:fill="BFBFBF" w:themeFill="background1" w:themeFillShade="BF"/>
            <w:vAlign w:val="center"/>
          </w:tcPr>
          <w:p w14:paraId="3EC2EE85" w14:textId="7487BBB1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0</w:t>
            </w:r>
          </w:p>
        </w:tc>
        <w:tc>
          <w:tcPr>
            <w:tcW w:w="522" w:type="dxa"/>
            <w:shd w:val="clear" w:color="auto" w:fill="BFBFBF" w:themeFill="background1" w:themeFillShade="BF"/>
            <w:vAlign w:val="center"/>
          </w:tcPr>
          <w:p w14:paraId="574543ED" w14:textId="54638A19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0</w:t>
            </w:r>
          </w:p>
        </w:tc>
        <w:tc>
          <w:tcPr>
            <w:tcW w:w="522" w:type="dxa"/>
            <w:shd w:val="clear" w:color="auto" w:fill="BFBFBF" w:themeFill="background1" w:themeFillShade="BF"/>
            <w:vAlign w:val="center"/>
          </w:tcPr>
          <w:p w14:paraId="174BB7B6" w14:textId="4728ED78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1</w:t>
            </w:r>
          </w:p>
        </w:tc>
        <w:tc>
          <w:tcPr>
            <w:tcW w:w="479" w:type="dxa"/>
            <w:vAlign w:val="center"/>
          </w:tcPr>
          <w:p w14:paraId="4ED38813" w14:textId="1B492CAB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79" w:type="dxa"/>
            <w:vAlign w:val="center"/>
          </w:tcPr>
          <w:p w14:paraId="24181B45" w14:textId="02655DBB" w:rsidR="00DB1A4E" w:rsidRPr="0017159C" w:rsidRDefault="00F66D58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79" w:type="dxa"/>
            <w:vAlign w:val="center"/>
          </w:tcPr>
          <w:p w14:paraId="4BDADBCA" w14:textId="70C13630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262EB74A" w14:textId="3F48C34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693A62BA" w14:textId="65784DBD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80" w:type="dxa"/>
            <w:vAlign w:val="center"/>
          </w:tcPr>
          <w:p w14:paraId="7FEA7965" w14:textId="534B286C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6140133F" w14:textId="055A8C22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722F45F4" w14:textId="7DBEA01B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1A9B9B54" w14:textId="15112F03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5EA29864" w14:textId="4F453BAA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95" w:type="dxa"/>
            <w:vAlign w:val="center"/>
          </w:tcPr>
          <w:p w14:paraId="1EBD1AFB" w14:textId="2E0EBDBA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95" w:type="dxa"/>
            <w:vAlign w:val="center"/>
          </w:tcPr>
          <w:p w14:paraId="57C0E32D" w14:textId="5AE006DB" w:rsidR="00DB1A4E" w:rsidRPr="0017159C" w:rsidRDefault="00F21396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95" w:type="dxa"/>
            <w:vAlign w:val="center"/>
          </w:tcPr>
          <w:p w14:paraId="1DD826F1" w14:textId="125C691D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085AAD1E" w14:textId="7E393368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19B008E7" w14:textId="73760D9F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</w:tr>
      <w:tr w:rsidR="00DB1A4E" w:rsidRPr="00B6263E" w14:paraId="692D55AD" w14:textId="77777777" w:rsidTr="009D07DC">
        <w:tc>
          <w:tcPr>
            <w:tcW w:w="492" w:type="dxa"/>
            <w:shd w:val="clear" w:color="auto" w:fill="BFBFBF" w:themeFill="background1" w:themeFillShade="BF"/>
            <w:vAlign w:val="center"/>
          </w:tcPr>
          <w:p w14:paraId="2F605FBE" w14:textId="441D2593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1</w:t>
            </w:r>
          </w:p>
        </w:tc>
        <w:tc>
          <w:tcPr>
            <w:tcW w:w="522" w:type="dxa"/>
            <w:shd w:val="clear" w:color="auto" w:fill="BFBFBF" w:themeFill="background1" w:themeFillShade="BF"/>
            <w:vAlign w:val="center"/>
          </w:tcPr>
          <w:p w14:paraId="1F45C169" w14:textId="16386339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0</w:t>
            </w:r>
          </w:p>
        </w:tc>
        <w:tc>
          <w:tcPr>
            <w:tcW w:w="522" w:type="dxa"/>
            <w:shd w:val="clear" w:color="auto" w:fill="BFBFBF" w:themeFill="background1" w:themeFillShade="BF"/>
            <w:vAlign w:val="center"/>
          </w:tcPr>
          <w:p w14:paraId="52199443" w14:textId="09B5C99C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1</w:t>
            </w:r>
          </w:p>
        </w:tc>
        <w:tc>
          <w:tcPr>
            <w:tcW w:w="522" w:type="dxa"/>
            <w:shd w:val="clear" w:color="auto" w:fill="BFBFBF" w:themeFill="background1" w:themeFillShade="BF"/>
            <w:vAlign w:val="center"/>
          </w:tcPr>
          <w:p w14:paraId="3A59B43E" w14:textId="5DEF88CE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0</w:t>
            </w:r>
          </w:p>
        </w:tc>
        <w:tc>
          <w:tcPr>
            <w:tcW w:w="479" w:type="dxa"/>
            <w:vAlign w:val="center"/>
          </w:tcPr>
          <w:p w14:paraId="1E648990" w14:textId="12F57BE2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79" w:type="dxa"/>
            <w:vAlign w:val="center"/>
          </w:tcPr>
          <w:p w14:paraId="11FE2764" w14:textId="6E9E4EF6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79" w:type="dxa"/>
            <w:vAlign w:val="center"/>
          </w:tcPr>
          <w:p w14:paraId="5E39E524" w14:textId="4A48269B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6E1890A9" w14:textId="4CFDF03C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80" w:type="dxa"/>
            <w:vAlign w:val="center"/>
          </w:tcPr>
          <w:p w14:paraId="3F728387" w14:textId="44F6052A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272CADAF" w14:textId="2D30EE28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80" w:type="dxa"/>
            <w:vAlign w:val="center"/>
          </w:tcPr>
          <w:p w14:paraId="780FCBAB" w14:textId="492D3C76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110548B3" w14:textId="6775631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80" w:type="dxa"/>
            <w:vAlign w:val="center"/>
          </w:tcPr>
          <w:p w14:paraId="12C2ABF5" w14:textId="1D675C99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95" w:type="dxa"/>
            <w:vAlign w:val="center"/>
          </w:tcPr>
          <w:p w14:paraId="514BA0EE" w14:textId="21581AFF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5D69BCE0" w14:textId="4C107211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3C7FC53A" w14:textId="2DF4D051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95" w:type="dxa"/>
            <w:vAlign w:val="center"/>
          </w:tcPr>
          <w:p w14:paraId="0CBE1279" w14:textId="23E87A9C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72D75B9C" w14:textId="28B47B94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95" w:type="dxa"/>
            <w:vAlign w:val="center"/>
          </w:tcPr>
          <w:p w14:paraId="4AE25D97" w14:textId="2EF5AC7E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</w:tr>
      <w:tr w:rsidR="00DB1A4E" w:rsidRPr="00B6263E" w14:paraId="54C93326" w14:textId="77777777" w:rsidTr="009D07DC">
        <w:tc>
          <w:tcPr>
            <w:tcW w:w="492" w:type="dxa"/>
            <w:shd w:val="clear" w:color="auto" w:fill="BFBFBF" w:themeFill="background1" w:themeFillShade="BF"/>
            <w:vAlign w:val="center"/>
          </w:tcPr>
          <w:p w14:paraId="7F025FFE" w14:textId="2D374701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1</w:t>
            </w:r>
          </w:p>
        </w:tc>
        <w:tc>
          <w:tcPr>
            <w:tcW w:w="522" w:type="dxa"/>
            <w:shd w:val="clear" w:color="auto" w:fill="BFBFBF" w:themeFill="background1" w:themeFillShade="BF"/>
            <w:vAlign w:val="center"/>
          </w:tcPr>
          <w:p w14:paraId="19299D72" w14:textId="0C43472B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0</w:t>
            </w:r>
          </w:p>
        </w:tc>
        <w:tc>
          <w:tcPr>
            <w:tcW w:w="522" w:type="dxa"/>
            <w:shd w:val="clear" w:color="auto" w:fill="BFBFBF" w:themeFill="background1" w:themeFillShade="BF"/>
            <w:vAlign w:val="center"/>
          </w:tcPr>
          <w:p w14:paraId="6C89CFCA" w14:textId="1E042810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1</w:t>
            </w:r>
          </w:p>
        </w:tc>
        <w:tc>
          <w:tcPr>
            <w:tcW w:w="522" w:type="dxa"/>
            <w:shd w:val="clear" w:color="auto" w:fill="BFBFBF" w:themeFill="background1" w:themeFillShade="BF"/>
            <w:vAlign w:val="center"/>
          </w:tcPr>
          <w:p w14:paraId="7DF56D1E" w14:textId="49603C40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1</w:t>
            </w:r>
          </w:p>
        </w:tc>
        <w:tc>
          <w:tcPr>
            <w:tcW w:w="479" w:type="dxa"/>
            <w:vAlign w:val="center"/>
          </w:tcPr>
          <w:p w14:paraId="4B68181A" w14:textId="21E71B71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79" w:type="dxa"/>
            <w:vAlign w:val="center"/>
          </w:tcPr>
          <w:p w14:paraId="73716F30" w14:textId="3A148456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79" w:type="dxa"/>
            <w:vAlign w:val="center"/>
          </w:tcPr>
          <w:p w14:paraId="61C38B28" w14:textId="40259941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80" w:type="dxa"/>
            <w:vAlign w:val="center"/>
          </w:tcPr>
          <w:p w14:paraId="25BE6E27" w14:textId="7D752D6C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159481DF" w14:textId="135C8E22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7D470839" w14:textId="60C5789B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29136619" w14:textId="12B0AC60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80" w:type="dxa"/>
            <w:vAlign w:val="center"/>
          </w:tcPr>
          <w:p w14:paraId="68409C6E" w14:textId="1ED19F1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11BE0F84" w14:textId="6AD10261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95" w:type="dxa"/>
            <w:vAlign w:val="center"/>
          </w:tcPr>
          <w:p w14:paraId="4365EF7A" w14:textId="6F5538F3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38A101D3" w14:textId="4D207260" w:rsidR="00DB1A4E" w:rsidRPr="0017159C" w:rsidRDefault="00F21396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95" w:type="dxa"/>
            <w:vAlign w:val="center"/>
          </w:tcPr>
          <w:p w14:paraId="13CFC1B7" w14:textId="6A60E4D9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24473697" w14:textId="2238422F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95" w:type="dxa"/>
            <w:vAlign w:val="center"/>
          </w:tcPr>
          <w:p w14:paraId="5B05FFAB" w14:textId="634FC762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102E2189" w14:textId="06A0F14B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</w:tr>
      <w:tr w:rsidR="00DB1A4E" w:rsidRPr="00B6263E" w14:paraId="032B61E7" w14:textId="77777777" w:rsidTr="009D07DC">
        <w:tc>
          <w:tcPr>
            <w:tcW w:w="492" w:type="dxa"/>
            <w:shd w:val="clear" w:color="auto" w:fill="BFBFBF" w:themeFill="background1" w:themeFillShade="BF"/>
            <w:vAlign w:val="center"/>
          </w:tcPr>
          <w:p w14:paraId="330C4E41" w14:textId="3CABB998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1</w:t>
            </w:r>
          </w:p>
        </w:tc>
        <w:tc>
          <w:tcPr>
            <w:tcW w:w="522" w:type="dxa"/>
            <w:shd w:val="clear" w:color="auto" w:fill="BFBFBF" w:themeFill="background1" w:themeFillShade="BF"/>
            <w:vAlign w:val="center"/>
          </w:tcPr>
          <w:p w14:paraId="7A22D34D" w14:textId="0C0DFEB6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1</w:t>
            </w:r>
          </w:p>
        </w:tc>
        <w:tc>
          <w:tcPr>
            <w:tcW w:w="522" w:type="dxa"/>
            <w:shd w:val="clear" w:color="auto" w:fill="BFBFBF" w:themeFill="background1" w:themeFillShade="BF"/>
            <w:vAlign w:val="center"/>
          </w:tcPr>
          <w:p w14:paraId="251119F3" w14:textId="20819EBE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0</w:t>
            </w:r>
          </w:p>
        </w:tc>
        <w:tc>
          <w:tcPr>
            <w:tcW w:w="522" w:type="dxa"/>
            <w:shd w:val="clear" w:color="auto" w:fill="BFBFBF" w:themeFill="background1" w:themeFillShade="BF"/>
            <w:vAlign w:val="center"/>
          </w:tcPr>
          <w:p w14:paraId="1C1D4530" w14:textId="0BF42EEE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0</w:t>
            </w:r>
          </w:p>
        </w:tc>
        <w:tc>
          <w:tcPr>
            <w:tcW w:w="479" w:type="dxa"/>
            <w:vAlign w:val="center"/>
          </w:tcPr>
          <w:p w14:paraId="29F407F9" w14:textId="675572EE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79" w:type="dxa"/>
            <w:vAlign w:val="center"/>
          </w:tcPr>
          <w:p w14:paraId="11E2A484" w14:textId="54270680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79" w:type="dxa"/>
            <w:vAlign w:val="center"/>
          </w:tcPr>
          <w:p w14:paraId="3ECE1340" w14:textId="783147DE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02C55A0B" w14:textId="159F1B05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681BF8AA" w14:textId="13DC3C9A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141F7318" w14:textId="038A2537" w:rsidR="00DB1A4E" w:rsidRPr="0017159C" w:rsidRDefault="00F21396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80" w:type="dxa"/>
            <w:vAlign w:val="center"/>
          </w:tcPr>
          <w:p w14:paraId="158F2854" w14:textId="3AC38912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300AD25E" w14:textId="7A6E4FA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80" w:type="dxa"/>
            <w:vAlign w:val="center"/>
          </w:tcPr>
          <w:p w14:paraId="2A352E4D" w14:textId="74F2C1E2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553E04C2" w14:textId="200503FF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95" w:type="dxa"/>
            <w:vAlign w:val="center"/>
          </w:tcPr>
          <w:p w14:paraId="47495693" w14:textId="7B772214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638B25E8" w14:textId="1F322877" w:rsidR="00DB1A4E" w:rsidRPr="0017159C" w:rsidRDefault="00F21396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95" w:type="dxa"/>
            <w:vAlign w:val="center"/>
          </w:tcPr>
          <w:p w14:paraId="6C3A33AF" w14:textId="10BFD5B0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0FDDAAD3" w14:textId="2A758220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45EF2A02" w14:textId="790DE083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</w:tr>
      <w:tr w:rsidR="00DB1A4E" w:rsidRPr="00B6263E" w14:paraId="2955A853" w14:textId="77777777" w:rsidTr="009D07DC">
        <w:tc>
          <w:tcPr>
            <w:tcW w:w="492" w:type="dxa"/>
            <w:shd w:val="clear" w:color="auto" w:fill="BFBFBF" w:themeFill="background1" w:themeFillShade="BF"/>
            <w:vAlign w:val="center"/>
          </w:tcPr>
          <w:p w14:paraId="0E87C833" w14:textId="22FBD9F5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1</w:t>
            </w:r>
          </w:p>
        </w:tc>
        <w:tc>
          <w:tcPr>
            <w:tcW w:w="522" w:type="dxa"/>
            <w:shd w:val="clear" w:color="auto" w:fill="BFBFBF" w:themeFill="background1" w:themeFillShade="BF"/>
            <w:vAlign w:val="center"/>
          </w:tcPr>
          <w:p w14:paraId="0A18069A" w14:textId="0FF1478A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1</w:t>
            </w:r>
          </w:p>
        </w:tc>
        <w:tc>
          <w:tcPr>
            <w:tcW w:w="522" w:type="dxa"/>
            <w:shd w:val="clear" w:color="auto" w:fill="BFBFBF" w:themeFill="background1" w:themeFillShade="BF"/>
            <w:vAlign w:val="center"/>
          </w:tcPr>
          <w:p w14:paraId="56C1ECA7" w14:textId="27B3A9F4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0</w:t>
            </w:r>
          </w:p>
        </w:tc>
        <w:tc>
          <w:tcPr>
            <w:tcW w:w="522" w:type="dxa"/>
            <w:shd w:val="clear" w:color="auto" w:fill="BFBFBF" w:themeFill="background1" w:themeFillShade="BF"/>
            <w:vAlign w:val="center"/>
          </w:tcPr>
          <w:p w14:paraId="68A0B109" w14:textId="31B92579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1</w:t>
            </w:r>
          </w:p>
        </w:tc>
        <w:tc>
          <w:tcPr>
            <w:tcW w:w="479" w:type="dxa"/>
            <w:vAlign w:val="center"/>
          </w:tcPr>
          <w:p w14:paraId="77B49576" w14:textId="246AE818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79" w:type="dxa"/>
            <w:vAlign w:val="center"/>
          </w:tcPr>
          <w:p w14:paraId="65D6BEFC" w14:textId="3456A6C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79" w:type="dxa"/>
            <w:vAlign w:val="center"/>
          </w:tcPr>
          <w:p w14:paraId="7A69B1C5" w14:textId="7B48F3C3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43D5C5CE" w14:textId="20C1CF1F" w:rsidR="00DB1A4E" w:rsidRPr="0017159C" w:rsidRDefault="00F66D58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80" w:type="dxa"/>
            <w:vAlign w:val="center"/>
          </w:tcPr>
          <w:p w14:paraId="7B1257C2" w14:textId="2EC8E2F0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80" w:type="dxa"/>
            <w:vAlign w:val="center"/>
          </w:tcPr>
          <w:p w14:paraId="09BDAB36" w14:textId="6BB6ECE6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4C5DE24D" w14:textId="63AB19FB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80" w:type="dxa"/>
            <w:vAlign w:val="center"/>
          </w:tcPr>
          <w:p w14:paraId="48BF79D7" w14:textId="361097B6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74B20D16" w14:textId="3598FFAD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6DACF8FB" w14:textId="4995728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1FD895EB" w14:textId="0557875A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95" w:type="dxa"/>
            <w:vAlign w:val="center"/>
          </w:tcPr>
          <w:p w14:paraId="52FC1F07" w14:textId="09F0472A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2D3F3466" w14:textId="61E6C3F6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6CC9F343" w14:textId="577CFCD8" w:rsidR="00DB1A4E" w:rsidRPr="0017159C" w:rsidRDefault="00F21396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95" w:type="dxa"/>
            <w:vAlign w:val="center"/>
          </w:tcPr>
          <w:p w14:paraId="1A8632C0" w14:textId="1B0EE3E8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</w:tr>
      <w:tr w:rsidR="00DB1A4E" w:rsidRPr="00B6263E" w14:paraId="466B895B" w14:textId="77777777" w:rsidTr="009D07DC">
        <w:trPr>
          <w:trHeight w:val="384"/>
        </w:trPr>
        <w:tc>
          <w:tcPr>
            <w:tcW w:w="492" w:type="dxa"/>
            <w:shd w:val="clear" w:color="auto" w:fill="BFBFBF" w:themeFill="background1" w:themeFillShade="BF"/>
            <w:vAlign w:val="center"/>
          </w:tcPr>
          <w:p w14:paraId="4F5DE4A8" w14:textId="32E54866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1</w:t>
            </w:r>
          </w:p>
        </w:tc>
        <w:tc>
          <w:tcPr>
            <w:tcW w:w="522" w:type="dxa"/>
            <w:shd w:val="clear" w:color="auto" w:fill="BFBFBF" w:themeFill="background1" w:themeFillShade="BF"/>
            <w:vAlign w:val="center"/>
          </w:tcPr>
          <w:p w14:paraId="6019F252" w14:textId="36522E2F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1</w:t>
            </w:r>
          </w:p>
        </w:tc>
        <w:tc>
          <w:tcPr>
            <w:tcW w:w="522" w:type="dxa"/>
            <w:shd w:val="clear" w:color="auto" w:fill="BFBFBF" w:themeFill="background1" w:themeFillShade="BF"/>
            <w:vAlign w:val="center"/>
          </w:tcPr>
          <w:p w14:paraId="5E722634" w14:textId="328BC1B2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1</w:t>
            </w:r>
          </w:p>
        </w:tc>
        <w:tc>
          <w:tcPr>
            <w:tcW w:w="522" w:type="dxa"/>
            <w:shd w:val="clear" w:color="auto" w:fill="BFBFBF" w:themeFill="background1" w:themeFillShade="BF"/>
            <w:vAlign w:val="center"/>
          </w:tcPr>
          <w:p w14:paraId="5C3080BD" w14:textId="26DF5199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0</w:t>
            </w:r>
          </w:p>
        </w:tc>
        <w:tc>
          <w:tcPr>
            <w:tcW w:w="479" w:type="dxa"/>
            <w:vAlign w:val="center"/>
          </w:tcPr>
          <w:p w14:paraId="4BC7C96C" w14:textId="2549ECA9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79" w:type="dxa"/>
            <w:vAlign w:val="center"/>
          </w:tcPr>
          <w:p w14:paraId="4A870A40" w14:textId="2008DDC6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79" w:type="dxa"/>
            <w:vAlign w:val="center"/>
          </w:tcPr>
          <w:p w14:paraId="39A1272C" w14:textId="0F30A842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80" w:type="dxa"/>
            <w:vAlign w:val="center"/>
          </w:tcPr>
          <w:p w14:paraId="7668885D" w14:textId="58B3AFB6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23445FA2" w14:textId="0068BAC1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11158978" w14:textId="4CD1253A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80" w:type="dxa"/>
            <w:vAlign w:val="center"/>
          </w:tcPr>
          <w:p w14:paraId="02477C3E" w14:textId="0E8DF4DF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0B75FA1E" w14:textId="76F7C5DB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80" w:type="dxa"/>
            <w:vAlign w:val="center"/>
          </w:tcPr>
          <w:p w14:paraId="48090F17" w14:textId="1A6E6144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1E94CD0D" w14:textId="1796272D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95" w:type="dxa"/>
            <w:vAlign w:val="center"/>
          </w:tcPr>
          <w:p w14:paraId="4D8B1EE6" w14:textId="7669A909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6D2D39B7" w14:textId="4E86A73E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95" w:type="dxa"/>
            <w:vAlign w:val="center"/>
          </w:tcPr>
          <w:p w14:paraId="7B0C0B5A" w14:textId="23DA4317" w:rsidR="00DB1A4E" w:rsidRPr="0017159C" w:rsidRDefault="00F21396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95" w:type="dxa"/>
            <w:vAlign w:val="center"/>
          </w:tcPr>
          <w:p w14:paraId="181C6EDD" w14:textId="684514A4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15D5CECF" w14:textId="3D35C6FF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</w:tr>
      <w:tr w:rsidR="00DB1A4E" w:rsidRPr="00B6263E" w14:paraId="62E74A88" w14:textId="77777777" w:rsidTr="009D07DC">
        <w:trPr>
          <w:trHeight w:val="392"/>
        </w:trPr>
        <w:tc>
          <w:tcPr>
            <w:tcW w:w="492" w:type="dxa"/>
            <w:shd w:val="clear" w:color="auto" w:fill="BFBFBF" w:themeFill="background1" w:themeFillShade="BF"/>
            <w:vAlign w:val="center"/>
          </w:tcPr>
          <w:p w14:paraId="657D028E" w14:textId="5E232BA1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1</w:t>
            </w:r>
          </w:p>
        </w:tc>
        <w:tc>
          <w:tcPr>
            <w:tcW w:w="522" w:type="dxa"/>
            <w:shd w:val="clear" w:color="auto" w:fill="BFBFBF" w:themeFill="background1" w:themeFillShade="BF"/>
            <w:vAlign w:val="center"/>
          </w:tcPr>
          <w:p w14:paraId="07D7DE20" w14:textId="09C28BA2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1</w:t>
            </w:r>
          </w:p>
        </w:tc>
        <w:tc>
          <w:tcPr>
            <w:tcW w:w="522" w:type="dxa"/>
            <w:shd w:val="clear" w:color="auto" w:fill="BFBFBF" w:themeFill="background1" w:themeFillShade="BF"/>
            <w:vAlign w:val="center"/>
          </w:tcPr>
          <w:p w14:paraId="7F71319C" w14:textId="36928B2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1</w:t>
            </w:r>
          </w:p>
        </w:tc>
        <w:tc>
          <w:tcPr>
            <w:tcW w:w="522" w:type="dxa"/>
            <w:shd w:val="clear" w:color="auto" w:fill="BFBFBF" w:themeFill="background1" w:themeFillShade="BF"/>
            <w:vAlign w:val="center"/>
          </w:tcPr>
          <w:p w14:paraId="34893285" w14:textId="064DB2BB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  <w:lang w:val="en-US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  <w:lang w:val="en-US"/>
              </w:rPr>
              <w:t>1</w:t>
            </w:r>
          </w:p>
        </w:tc>
        <w:tc>
          <w:tcPr>
            <w:tcW w:w="479" w:type="dxa"/>
            <w:vAlign w:val="center"/>
          </w:tcPr>
          <w:p w14:paraId="0E63F41B" w14:textId="5320024C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79" w:type="dxa"/>
            <w:vAlign w:val="center"/>
          </w:tcPr>
          <w:p w14:paraId="2B9876D8" w14:textId="0E04F966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79" w:type="dxa"/>
            <w:vAlign w:val="center"/>
          </w:tcPr>
          <w:p w14:paraId="1313F771" w14:textId="6FE08516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00085BA8" w14:textId="135E7E54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80" w:type="dxa"/>
            <w:vAlign w:val="center"/>
          </w:tcPr>
          <w:p w14:paraId="5BB0F8F2" w14:textId="2B210E32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80" w:type="dxa"/>
            <w:vAlign w:val="center"/>
          </w:tcPr>
          <w:p w14:paraId="2F4B4F9B" w14:textId="2E2A580D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7739BFCD" w14:textId="2980B3EE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80" w:type="dxa"/>
            <w:vAlign w:val="center"/>
          </w:tcPr>
          <w:p w14:paraId="7D801B26" w14:textId="498376B2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80" w:type="dxa"/>
            <w:vAlign w:val="center"/>
          </w:tcPr>
          <w:p w14:paraId="369E6E6D" w14:textId="536D5E35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95" w:type="dxa"/>
            <w:vAlign w:val="center"/>
          </w:tcPr>
          <w:p w14:paraId="76FF1B8B" w14:textId="25C4056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33D09C6E" w14:textId="6C0FF45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650E0864" w14:textId="3B1DA917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495" w:type="dxa"/>
            <w:vAlign w:val="center"/>
          </w:tcPr>
          <w:p w14:paraId="6664DBC3" w14:textId="7BEC9804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95" w:type="dxa"/>
            <w:vAlign w:val="center"/>
          </w:tcPr>
          <w:p w14:paraId="464FB636" w14:textId="3E90C84A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0</w:t>
            </w:r>
          </w:p>
        </w:tc>
        <w:tc>
          <w:tcPr>
            <w:tcW w:w="495" w:type="dxa"/>
            <w:vAlign w:val="center"/>
          </w:tcPr>
          <w:p w14:paraId="7B0DFE72" w14:textId="53609C05" w:rsidR="00DB1A4E" w:rsidRPr="0017159C" w:rsidRDefault="00DB1A4E" w:rsidP="009D07DC">
            <w:pPr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17159C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</w:tr>
    </w:tbl>
    <w:p w14:paraId="0F3BBFB5" w14:textId="77777777" w:rsidR="00487AD1" w:rsidRDefault="00487AD1" w:rsidP="000E2EFE">
      <w:pPr>
        <w:tabs>
          <w:tab w:val="left" w:pos="1134"/>
        </w:tabs>
        <w:spacing w:after="0"/>
        <w:ind w:left="850"/>
        <w:jc w:val="both"/>
        <w:rPr>
          <w:rFonts w:ascii="Times New Roman" w:hAnsi="Times New Roman" w:cs="Times New Roman"/>
          <w:b/>
          <w:sz w:val="26"/>
          <w:szCs w:val="26"/>
          <w:lang w:val="en-US"/>
        </w:rPr>
      </w:pPr>
    </w:p>
    <w:p w14:paraId="7ABF7F0D" w14:textId="5127319D" w:rsidR="000C5E95" w:rsidRDefault="000C5E95" w:rsidP="000C5E95">
      <w:pPr>
        <w:pStyle w:val="a4"/>
        <w:shd w:val="clear" w:color="auto" w:fill="FFFFFF"/>
        <w:tabs>
          <w:tab w:val="left" w:pos="993"/>
        </w:tabs>
        <w:spacing w:after="0"/>
        <w:ind w:left="709"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67A747B7" w14:textId="77777777" w:rsidR="0017159C" w:rsidRPr="00487AD1" w:rsidRDefault="0017159C" w:rsidP="000C5E95">
      <w:pPr>
        <w:pStyle w:val="a4"/>
        <w:shd w:val="clear" w:color="auto" w:fill="FFFFFF"/>
        <w:tabs>
          <w:tab w:val="left" w:pos="993"/>
        </w:tabs>
        <w:spacing w:after="0"/>
        <w:ind w:left="709" w:firstLine="709"/>
        <w:jc w:val="both"/>
        <w:rPr>
          <w:rFonts w:ascii="Times New Roman" w:hAnsi="Times New Roman" w:cs="Times New Roman"/>
          <w:sz w:val="16"/>
          <w:szCs w:val="16"/>
        </w:rPr>
      </w:pPr>
    </w:p>
    <w:p w14:paraId="1FB39B62" w14:textId="77777777" w:rsidR="00B6263E" w:rsidRPr="00FF723F" w:rsidRDefault="00B6263E" w:rsidP="00487AD1">
      <w:pPr>
        <w:pStyle w:val="a4"/>
        <w:shd w:val="clear" w:color="auto" w:fill="FFFFFF"/>
        <w:spacing w:after="0"/>
        <w:ind w:left="0" w:firstLine="709"/>
        <w:jc w:val="both"/>
        <w:rPr>
          <w:sz w:val="26"/>
          <w:szCs w:val="26"/>
        </w:rPr>
      </w:pPr>
    </w:p>
    <w:sectPr w:rsidR="00B6263E" w:rsidRPr="00FF723F" w:rsidSect="00487AD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E92687"/>
    <w:multiLevelType w:val="multilevel"/>
    <w:tmpl w:val="7F7067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054B3E6C"/>
    <w:multiLevelType w:val="singleLevel"/>
    <w:tmpl w:val="F1F837EC"/>
    <w:lvl w:ilvl="0">
      <w:start w:val="2"/>
      <w:numFmt w:val="decimal"/>
      <w:lvlText w:val="%1)"/>
      <w:legacy w:legacy="1" w:legacySpace="0" w:legacyIndent="209"/>
      <w:lvlJc w:val="left"/>
      <w:rPr>
        <w:rFonts w:ascii="Times New Roman" w:hAnsi="Times New Roman" w:hint="default"/>
      </w:rPr>
    </w:lvl>
  </w:abstractNum>
  <w:abstractNum w:abstractNumId="2">
    <w:nsid w:val="057625E2"/>
    <w:multiLevelType w:val="multilevel"/>
    <w:tmpl w:val="1302B35A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122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3">
    <w:nsid w:val="05913777"/>
    <w:multiLevelType w:val="multilevel"/>
    <w:tmpl w:val="06A43278"/>
    <w:lvl w:ilvl="0">
      <w:start w:val="3"/>
      <w:numFmt w:val="decimal"/>
      <w:lvlText w:val="%1."/>
      <w:lvlJc w:val="left"/>
      <w:pPr>
        <w:ind w:left="390" w:hanging="39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157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4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63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44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6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5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775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8600" w:hanging="1800"/>
      </w:pPr>
      <w:rPr>
        <w:rFonts w:hint="default"/>
      </w:rPr>
    </w:lvl>
  </w:abstractNum>
  <w:abstractNum w:abstractNumId="4">
    <w:nsid w:val="26CF0DB5"/>
    <w:multiLevelType w:val="hybridMultilevel"/>
    <w:tmpl w:val="F4282686"/>
    <w:lvl w:ilvl="0" w:tplc="930A4966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4CD13AE2"/>
    <w:multiLevelType w:val="hybridMultilevel"/>
    <w:tmpl w:val="068C9BA8"/>
    <w:lvl w:ilvl="0" w:tplc="3FD64C0E">
      <w:start w:val="3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5C224BDB"/>
    <w:multiLevelType w:val="multilevel"/>
    <w:tmpl w:val="C9042908"/>
    <w:lvl w:ilvl="0">
      <w:start w:val="4"/>
      <w:numFmt w:val="decimal"/>
      <w:lvlText w:val="%1"/>
      <w:lvlJc w:val="left"/>
      <w:pPr>
        <w:ind w:left="360" w:hanging="360"/>
      </w:pPr>
      <w:rPr>
        <w:rFonts w:cstheme="minorBidi" w:hint="default"/>
      </w:rPr>
    </w:lvl>
    <w:lvl w:ilvl="1">
      <w:start w:val="2"/>
      <w:numFmt w:val="decimal"/>
      <w:lvlText w:val="%1.%2"/>
      <w:lvlJc w:val="left"/>
      <w:pPr>
        <w:ind w:left="1210" w:hanging="360"/>
      </w:pPr>
      <w:rPr>
        <w:rFonts w:cstheme="minorBidi"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cstheme="minorBidi" w:hint="default"/>
      </w:rPr>
    </w:lvl>
    <w:lvl w:ilvl="3">
      <w:start w:val="1"/>
      <w:numFmt w:val="decimal"/>
      <w:lvlText w:val="%1.%2.%3.%4"/>
      <w:lvlJc w:val="left"/>
      <w:pPr>
        <w:ind w:left="2847" w:hanging="720"/>
      </w:pPr>
      <w:rPr>
        <w:rFonts w:cstheme="minorBidi"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cstheme="minorBidi"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cstheme="minorBidi"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cstheme="minorBidi"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cstheme="minorBidi" w:hint="default"/>
      </w:rPr>
    </w:lvl>
    <w:lvl w:ilvl="8">
      <w:start w:val="1"/>
      <w:numFmt w:val="decimal"/>
      <w:lvlText w:val="%1.%2.%3.%4.%5.%6.%7.%8.%9"/>
      <w:lvlJc w:val="left"/>
      <w:pPr>
        <w:ind w:left="7472" w:hanging="1800"/>
      </w:pPr>
      <w:rPr>
        <w:rFonts w:cstheme="minorBidi" w:hint="default"/>
      </w:rPr>
    </w:lvl>
  </w:abstractNum>
  <w:abstractNum w:abstractNumId="7">
    <w:nsid w:val="616F349B"/>
    <w:multiLevelType w:val="hybridMultilevel"/>
    <w:tmpl w:val="D068B3C2"/>
    <w:lvl w:ilvl="0" w:tplc="B1EC1862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8">
    <w:nsid w:val="6F125CBD"/>
    <w:multiLevelType w:val="hybridMultilevel"/>
    <w:tmpl w:val="054A36A4"/>
    <w:lvl w:ilvl="0" w:tplc="6380C31E">
      <w:start w:val="2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>
    <w:nsid w:val="72FE5257"/>
    <w:multiLevelType w:val="multilevel"/>
    <w:tmpl w:val="B0D8D52E"/>
    <w:lvl w:ilvl="0">
      <w:start w:val="1"/>
      <w:numFmt w:val="decimal"/>
      <w:lvlText w:val="%1."/>
      <w:lvlJc w:val="left"/>
      <w:pPr>
        <w:tabs>
          <w:tab w:val="num" w:pos="532"/>
        </w:tabs>
        <w:ind w:left="532" w:hanging="390"/>
      </w:pPr>
      <w:rPr>
        <w:rFonts w:hint="default"/>
      </w:rPr>
    </w:lvl>
    <w:lvl w:ilvl="1">
      <w:start w:val="1"/>
      <w:numFmt w:val="bullet"/>
      <w:lvlText w:val=""/>
      <w:lvlJc w:val="left"/>
      <w:pPr>
        <w:tabs>
          <w:tab w:val="num" w:pos="862"/>
        </w:tabs>
        <w:ind w:left="862" w:hanging="720"/>
      </w:pPr>
      <w:rPr>
        <w:rFonts w:ascii="Symbol" w:hAnsi="Symbol" w:hint="default"/>
      </w:rPr>
    </w:lvl>
    <w:lvl w:ilvl="2">
      <w:start w:val="1"/>
      <w:numFmt w:val="decimal"/>
      <w:isLgl/>
      <w:lvlText w:val="%1.%2.%3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tabs>
          <w:tab w:val="num" w:pos="1440"/>
        </w:tabs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tabs>
          <w:tab w:val="num" w:pos="1800"/>
        </w:tabs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tabs>
          <w:tab w:val="num" w:pos="2160"/>
        </w:tabs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tabs>
          <w:tab w:val="num" w:pos="2160"/>
        </w:tabs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tabs>
          <w:tab w:val="num" w:pos="2520"/>
        </w:tabs>
        <w:ind w:left="2520" w:hanging="2160"/>
      </w:pPr>
      <w:rPr>
        <w:rFonts w:hint="default"/>
      </w:rPr>
    </w:lvl>
  </w:abstractNum>
  <w:abstractNum w:abstractNumId="10">
    <w:nsid w:val="76E046B4"/>
    <w:multiLevelType w:val="multilevel"/>
    <w:tmpl w:val="FB42CDC6"/>
    <w:lvl w:ilvl="0">
      <w:start w:val="3"/>
      <w:numFmt w:val="decimal"/>
      <w:lvlText w:val="%1"/>
      <w:lvlJc w:val="left"/>
      <w:pPr>
        <w:ind w:left="1069" w:hanging="360"/>
      </w:pPr>
      <w:rPr>
        <w:rFonts w:hint="default"/>
      </w:rPr>
    </w:lvl>
    <w:lvl w:ilvl="1">
      <w:start w:val="4"/>
      <w:numFmt w:val="decimal"/>
      <w:isLgl/>
      <w:lvlText w:val="%1.%2."/>
      <w:lvlJc w:val="left"/>
      <w:pPr>
        <w:ind w:left="1287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09" w:hanging="1800"/>
      </w:pPr>
      <w:rPr>
        <w:rFonts w:hint="default"/>
      </w:rPr>
    </w:lvl>
  </w:abstractNum>
  <w:num w:numId="1">
    <w:abstractNumId w:val="0"/>
  </w:num>
  <w:num w:numId="2">
    <w:abstractNumId w:val="9"/>
  </w:num>
  <w:num w:numId="3">
    <w:abstractNumId w:val="1"/>
  </w:num>
  <w:num w:numId="4">
    <w:abstractNumId w:val="2"/>
  </w:num>
  <w:num w:numId="5">
    <w:abstractNumId w:val="5"/>
  </w:num>
  <w:num w:numId="6">
    <w:abstractNumId w:val="6"/>
  </w:num>
  <w:num w:numId="7">
    <w:abstractNumId w:val="4"/>
  </w:num>
  <w:num w:numId="8">
    <w:abstractNumId w:val="3"/>
  </w:num>
  <w:num w:numId="9">
    <w:abstractNumId w:val="10"/>
  </w:num>
  <w:num w:numId="10">
    <w:abstractNumId w:val="8"/>
  </w:num>
  <w:num w:numId="11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web"/>
  <w:zoom w:percent="100"/>
  <w:proofState w:spelling="clean" w:grammar="clean"/>
  <w:defaultTabStop w:val="708"/>
  <w:autoHyphenation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C2317"/>
    <w:rsid w:val="00025775"/>
    <w:rsid w:val="00074AED"/>
    <w:rsid w:val="00074E46"/>
    <w:rsid w:val="00074F73"/>
    <w:rsid w:val="00084C53"/>
    <w:rsid w:val="000A7D0C"/>
    <w:rsid w:val="000B23EC"/>
    <w:rsid w:val="000B5059"/>
    <w:rsid w:val="000C31BF"/>
    <w:rsid w:val="000C5E95"/>
    <w:rsid w:val="000E2EFE"/>
    <w:rsid w:val="000F2D54"/>
    <w:rsid w:val="00150492"/>
    <w:rsid w:val="00150D92"/>
    <w:rsid w:val="00163CF8"/>
    <w:rsid w:val="0017159C"/>
    <w:rsid w:val="001C3F89"/>
    <w:rsid w:val="001D6396"/>
    <w:rsid w:val="001D69A8"/>
    <w:rsid w:val="001E0DD4"/>
    <w:rsid w:val="00205D90"/>
    <w:rsid w:val="00205E2C"/>
    <w:rsid w:val="00227266"/>
    <w:rsid w:val="002423C9"/>
    <w:rsid w:val="00260B9C"/>
    <w:rsid w:val="002658AA"/>
    <w:rsid w:val="00276E2C"/>
    <w:rsid w:val="0027734B"/>
    <w:rsid w:val="00277903"/>
    <w:rsid w:val="002A3788"/>
    <w:rsid w:val="002F7D73"/>
    <w:rsid w:val="00342700"/>
    <w:rsid w:val="003745C2"/>
    <w:rsid w:val="00385054"/>
    <w:rsid w:val="00387CDD"/>
    <w:rsid w:val="00393BE8"/>
    <w:rsid w:val="00396626"/>
    <w:rsid w:val="003E2D51"/>
    <w:rsid w:val="0041421D"/>
    <w:rsid w:val="00425FD5"/>
    <w:rsid w:val="00437A4B"/>
    <w:rsid w:val="0047176A"/>
    <w:rsid w:val="0047238B"/>
    <w:rsid w:val="00487AD1"/>
    <w:rsid w:val="004951D6"/>
    <w:rsid w:val="004A05B6"/>
    <w:rsid w:val="004A6748"/>
    <w:rsid w:val="004B106B"/>
    <w:rsid w:val="004C3F89"/>
    <w:rsid w:val="004C4359"/>
    <w:rsid w:val="004C529A"/>
    <w:rsid w:val="004D06EB"/>
    <w:rsid w:val="004D4666"/>
    <w:rsid w:val="004F2068"/>
    <w:rsid w:val="00504D12"/>
    <w:rsid w:val="00521B78"/>
    <w:rsid w:val="00525981"/>
    <w:rsid w:val="00527BE3"/>
    <w:rsid w:val="005329C1"/>
    <w:rsid w:val="005419BF"/>
    <w:rsid w:val="00564063"/>
    <w:rsid w:val="00584C36"/>
    <w:rsid w:val="005A25DB"/>
    <w:rsid w:val="005C3D66"/>
    <w:rsid w:val="005D0BDA"/>
    <w:rsid w:val="005D3FB6"/>
    <w:rsid w:val="005E5204"/>
    <w:rsid w:val="00621253"/>
    <w:rsid w:val="006262D1"/>
    <w:rsid w:val="006341FF"/>
    <w:rsid w:val="00634EB8"/>
    <w:rsid w:val="00636C45"/>
    <w:rsid w:val="006415D0"/>
    <w:rsid w:val="006558BC"/>
    <w:rsid w:val="00694948"/>
    <w:rsid w:val="006A7812"/>
    <w:rsid w:val="006D2328"/>
    <w:rsid w:val="006F0DDF"/>
    <w:rsid w:val="00710909"/>
    <w:rsid w:val="00721265"/>
    <w:rsid w:val="00721610"/>
    <w:rsid w:val="00730AEF"/>
    <w:rsid w:val="00736E11"/>
    <w:rsid w:val="00776210"/>
    <w:rsid w:val="007A24F2"/>
    <w:rsid w:val="007A7595"/>
    <w:rsid w:val="007A787E"/>
    <w:rsid w:val="007B4B06"/>
    <w:rsid w:val="007D0E00"/>
    <w:rsid w:val="00803AF9"/>
    <w:rsid w:val="00805DE6"/>
    <w:rsid w:val="00826407"/>
    <w:rsid w:val="00853ADE"/>
    <w:rsid w:val="00875ADB"/>
    <w:rsid w:val="00875D8C"/>
    <w:rsid w:val="00877702"/>
    <w:rsid w:val="008B5125"/>
    <w:rsid w:val="008B68FC"/>
    <w:rsid w:val="008F4E0D"/>
    <w:rsid w:val="009019A3"/>
    <w:rsid w:val="00907452"/>
    <w:rsid w:val="009119F1"/>
    <w:rsid w:val="009310A7"/>
    <w:rsid w:val="009358D6"/>
    <w:rsid w:val="00937DED"/>
    <w:rsid w:val="00986246"/>
    <w:rsid w:val="009A4DB1"/>
    <w:rsid w:val="009C63C0"/>
    <w:rsid w:val="009D07DC"/>
    <w:rsid w:val="009D50D1"/>
    <w:rsid w:val="009D7018"/>
    <w:rsid w:val="00A116D5"/>
    <w:rsid w:val="00A220DA"/>
    <w:rsid w:val="00A331DF"/>
    <w:rsid w:val="00A35FAB"/>
    <w:rsid w:val="00A476C7"/>
    <w:rsid w:val="00A53972"/>
    <w:rsid w:val="00A54EE6"/>
    <w:rsid w:val="00A90EAC"/>
    <w:rsid w:val="00A95ABE"/>
    <w:rsid w:val="00AA3AEF"/>
    <w:rsid w:val="00AA4979"/>
    <w:rsid w:val="00AB6612"/>
    <w:rsid w:val="00AC1E0C"/>
    <w:rsid w:val="00AD3C81"/>
    <w:rsid w:val="00B00EC9"/>
    <w:rsid w:val="00B54E9D"/>
    <w:rsid w:val="00B60ACD"/>
    <w:rsid w:val="00B6263E"/>
    <w:rsid w:val="00B7561B"/>
    <w:rsid w:val="00B772E0"/>
    <w:rsid w:val="00B810DA"/>
    <w:rsid w:val="00B82DAF"/>
    <w:rsid w:val="00B908E8"/>
    <w:rsid w:val="00BB21A6"/>
    <w:rsid w:val="00BC2DC2"/>
    <w:rsid w:val="00BC5BA4"/>
    <w:rsid w:val="00BD0DD4"/>
    <w:rsid w:val="00BD4E9F"/>
    <w:rsid w:val="00C04EC9"/>
    <w:rsid w:val="00C114F1"/>
    <w:rsid w:val="00C2273F"/>
    <w:rsid w:val="00C27135"/>
    <w:rsid w:val="00C33ABA"/>
    <w:rsid w:val="00C530FF"/>
    <w:rsid w:val="00C570C6"/>
    <w:rsid w:val="00C64B1D"/>
    <w:rsid w:val="00C74E46"/>
    <w:rsid w:val="00C94A72"/>
    <w:rsid w:val="00CC4D0B"/>
    <w:rsid w:val="00CD1769"/>
    <w:rsid w:val="00CF5166"/>
    <w:rsid w:val="00D053A9"/>
    <w:rsid w:val="00D10104"/>
    <w:rsid w:val="00D10849"/>
    <w:rsid w:val="00D203A3"/>
    <w:rsid w:val="00D24131"/>
    <w:rsid w:val="00D47FBF"/>
    <w:rsid w:val="00D57978"/>
    <w:rsid w:val="00D71C26"/>
    <w:rsid w:val="00D72BD3"/>
    <w:rsid w:val="00DA62E4"/>
    <w:rsid w:val="00DB03CC"/>
    <w:rsid w:val="00DB1A4E"/>
    <w:rsid w:val="00DB6835"/>
    <w:rsid w:val="00DD0321"/>
    <w:rsid w:val="00DD489F"/>
    <w:rsid w:val="00DF1128"/>
    <w:rsid w:val="00E03E96"/>
    <w:rsid w:val="00E34E6E"/>
    <w:rsid w:val="00E53170"/>
    <w:rsid w:val="00E6397F"/>
    <w:rsid w:val="00E943DA"/>
    <w:rsid w:val="00E9683A"/>
    <w:rsid w:val="00EA54C6"/>
    <w:rsid w:val="00EB6CAC"/>
    <w:rsid w:val="00ED1ED4"/>
    <w:rsid w:val="00F0105C"/>
    <w:rsid w:val="00F20AA9"/>
    <w:rsid w:val="00F21396"/>
    <w:rsid w:val="00F34E15"/>
    <w:rsid w:val="00F40D3F"/>
    <w:rsid w:val="00F524C9"/>
    <w:rsid w:val="00F66D58"/>
    <w:rsid w:val="00F9016C"/>
    <w:rsid w:val="00FB749A"/>
    <w:rsid w:val="00FC2317"/>
    <w:rsid w:val="00FD01B6"/>
    <w:rsid w:val="00FE7DC4"/>
    <w:rsid w:val="00FF723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6"/>
    <o:shapelayout v:ext="edit">
      <o:idmap v:ext="edit" data="1"/>
    </o:shapelayout>
  </w:shapeDefaults>
  <w:decimalSymbol w:val=","/>
  <w:listSeparator w:val=";"/>
  <w14:docId w14:val="1317123B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C2317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tro">
    <w:name w:val="stro"/>
    <w:basedOn w:val="a0"/>
    <w:rsid w:val="00730AEF"/>
  </w:style>
  <w:style w:type="paragraph" w:styleId="a3">
    <w:name w:val="Normal (Web)"/>
    <w:basedOn w:val="a"/>
    <w:uiPriority w:val="99"/>
    <w:semiHidden/>
    <w:unhideWhenUsed/>
    <w:rsid w:val="00FE7DC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7B4B06"/>
    <w:pPr>
      <w:ind w:left="720"/>
      <w:contextualSpacing/>
    </w:pPr>
  </w:style>
  <w:style w:type="character" w:styleId="a5">
    <w:name w:val="Placeholder Text"/>
    <w:basedOn w:val="a0"/>
    <w:uiPriority w:val="99"/>
    <w:semiHidden/>
    <w:rsid w:val="009C63C0"/>
    <w:rPr>
      <w:color w:val="808080"/>
    </w:rPr>
  </w:style>
  <w:style w:type="table" w:styleId="a6">
    <w:name w:val="Table Grid"/>
    <w:basedOn w:val="a1"/>
    <w:rsid w:val="000C5E9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alloon Text"/>
    <w:basedOn w:val="a"/>
    <w:link w:val="a8"/>
    <w:uiPriority w:val="99"/>
    <w:semiHidden/>
    <w:unhideWhenUsed/>
    <w:rsid w:val="00B6263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B6263E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FC2317"/>
    <w:pPr>
      <w:spacing w:after="200" w:line="27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stro">
    <w:name w:val="stro"/>
    <w:basedOn w:val="a0"/>
    <w:rsid w:val="00730AEF"/>
  </w:style>
  <w:style w:type="paragraph" w:styleId="a3">
    <w:name w:val="Normal (Web)"/>
    <w:basedOn w:val="a"/>
    <w:uiPriority w:val="99"/>
    <w:semiHidden/>
    <w:unhideWhenUsed/>
    <w:rsid w:val="00FE7DC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4">
    <w:name w:val="List Paragraph"/>
    <w:basedOn w:val="a"/>
    <w:uiPriority w:val="34"/>
    <w:qFormat/>
    <w:rsid w:val="007B4B06"/>
    <w:pPr>
      <w:ind w:left="720"/>
      <w:contextualSpacing/>
    </w:pPr>
  </w:style>
  <w:style w:type="character" w:styleId="a5">
    <w:name w:val="Placeholder Text"/>
    <w:basedOn w:val="a0"/>
    <w:uiPriority w:val="99"/>
    <w:semiHidden/>
    <w:rsid w:val="009C63C0"/>
    <w:rPr>
      <w:color w:val="808080"/>
    </w:rPr>
  </w:style>
  <w:style w:type="table" w:styleId="a6">
    <w:name w:val="Table Grid"/>
    <w:basedOn w:val="a1"/>
    <w:rsid w:val="000C5E9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7">
    <w:name w:val="Balloon Text"/>
    <w:basedOn w:val="a"/>
    <w:link w:val="a8"/>
    <w:uiPriority w:val="99"/>
    <w:semiHidden/>
    <w:unhideWhenUsed/>
    <w:rsid w:val="00B6263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8">
    <w:name w:val="Текст выноски Знак"/>
    <w:basedOn w:val="a0"/>
    <w:link w:val="a7"/>
    <w:uiPriority w:val="99"/>
    <w:semiHidden/>
    <w:rsid w:val="00B6263E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6202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15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4813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142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8621005">
                  <w:marLeft w:val="-150"/>
                  <w:marRight w:val="-15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3451058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2025943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  <w:div w:id="6302075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41383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399697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2157666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18714078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486576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7273356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15748489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84237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129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97440420">
                  <w:marLeft w:val="0"/>
                  <w:marRight w:val="0"/>
                  <w:marTop w:val="300"/>
                  <w:marBottom w:val="30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02901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448468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64046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3219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437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086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167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296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88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07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9668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859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package" Target="embeddings/Microsoft_Visio_Drawing12.vsdx"/><Relationship Id="rId21" Type="http://schemas.openxmlformats.org/officeDocument/2006/relationships/image" Target="media/image8.wmf"/><Relationship Id="rId34" Type="http://schemas.openxmlformats.org/officeDocument/2006/relationships/package" Target="embeddings/Microsoft_Visio_Drawing1.vsdx"/><Relationship Id="rId42" Type="http://schemas.openxmlformats.org/officeDocument/2006/relationships/image" Target="media/image19.wmf"/><Relationship Id="rId47" Type="http://schemas.openxmlformats.org/officeDocument/2006/relationships/image" Target="media/image22.wmf"/><Relationship Id="rId50" Type="http://schemas.openxmlformats.org/officeDocument/2006/relationships/oleObject" Target="embeddings/oleObject19.bin"/><Relationship Id="rId55" Type="http://schemas.openxmlformats.org/officeDocument/2006/relationships/image" Target="media/image26.wmf"/><Relationship Id="rId63" Type="http://schemas.openxmlformats.org/officeDocument/2006/relationships/image" Target="media/image31.png"/><Relationship Id="rId68" Type="http://schemas.openxmlformats.org/officeDocument/2006/relationships/image" Target="media/image36.png"/><Relationship Id="rId76" Type="http://schemas.openxmlformats.org/officeDocument/2006/relationships/image" Target="media/image44.png"/><Relationship Id="rId7" Type="http://schemas.openxmlformats.org/officeDocument/2006/relationships/image" Target="media/image1.wmf"/><Relationship Id="rId71" Type="http://schemas.openxmlformats.org/officeDocument/2006/relationships/image" Target="media/image39.png"/><Relationship Id="rId2" Type="http://schemas.openxmlformats.org/officeDocument/2006/relationships/numbering" Target="numbering.xml"/><Relationship Id="rId16" Type="http://schemas.openxmlformats.org/officeDocument/2006/relationships/oleObject" Target="embeddings/oleObject5.bin"/><Relationship Id="rId29" Type="http://schemas.openxmlformats.org/officeDocument/2006/relationships/image" Target="media/image12.wmf"/><Relationship Id="rId11" Type="http://schemas.openxmlformats.org/officeDocument/2006/relationships/image" Target="media/image3.w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image" Target="media/image18.wmf"/><Relationship Id="rId45" Type="http://schemas.openxmlformats.org/officeDocument/2006/relationships/oleObject" Target="embeddings/oleObject17.bin"/><Relationship Id="rId53" Type="http://schemas.openxmlformats.org/officeDocument/2006/relationships/image" Target="media/image25.wmf"/><Relationship Id="rId58" Type="http://schemas.openxmlformats.org/officeDocument/2006/relationships/oleObject" Target="embeddings/Microsoft_Visio_2003-2010_Drawing12.vsd"/><Relationship Id="rId66" Type="http://schemas.openxmlformats.org/officeDocument/2006/relationships/image" Target="media/image34.png"/><Relationship Id="rId74" Type="http://schemas.openxmlformats.org/officeDocument/2006/relationships/image" Target="media/image42.png"/><Relationship Id="rId5" Type="http://schemas.openxmlformats.org/officeDocument/2006/relationships/settings" Target="setting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4.bin"/><Relationship Id="rId49" Type="http://schemas.openxmlformats.org/officeDocument/2006/relationships/image" Target="media/image23.wmf"/><Relationship Id="rId57" Type="http://schemas.openxmlformats.org/officeDocument/2006/relationships/image" Target="media/image27.emf"/><Relationship Id="rId61" Type="http://schemas.openxmlformats.org/officeDocument/2006/relationships/image" Target="media/image29.png"/><Relationship Id="rId10" Type="http://schemas.openxmlformats.org/officeDocument/2006/relationships/oleObject" Target="embeddings/oleObject2.bin"/><Relationship Id="rId19" Type="http://schemas.openxmlformats.org/officeDocument/2006/relationships/image" Target="media/image7.wmf"/><Relationship Id="rId31" Type="http://schemas.openxmlformats.org/officeDocument/2006/relationships/image" Target="media/image13.wmf"/><Relationship Id="rId44" Type="http://schemas.openxmlformats.org/officeDocument/2006/relationships/image" Target="media/image20.wmf"/><Relationship Id="rId52" Type="http://schemas.openxmlformats.org/officeDocument/2006/relationships/oleObject" Target="embeddings/Microsoft_Visio_2003-2010_Drawing1.vsd"/><Relationship Id="rId60" Type="http://schemas.openxmlformats.org/officeDocument/2006/relationships/oleObject" Target="embeddings/Microsoft_Visio_2003-2010_Drawing23.vsd"/><Relationship Id="rId65" Type="http://schemas.openxmlformats.org/officeDocument/2006/relationships/image" Target="media/image33.png"/><Relationship Id="rId73" Type="http://schemas.openxmlformats.org/officeDocument/2006/relationships/image" Target="media/image41.png"/><Relationship Id="rId78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2.w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43" Type="http://schemas.openxmlformats.org/officeDocument/2006/relationships/oleObject" Target="embeddings/oleObject16.bin"/><Relationship Id="rId48" Type="http://schemas.openxmlformats.org/officeDocument/2006/relationships/oleObject" Target="embeddings/oleObject18.bin"/><Relationship Id="rId56" Type="http://schemas.openxmlformats.org/officeDocument/2006/relationships/oleObject" Target="embeddings/oleObject21.bin"/><Relationship Id="rId64" Type="http://schemas.openxmlformats.org/officeDocument/2006/relationships/image" Target="media/image32.png"/><Relationship Id="rId69" Type="http://schemas.openxmlformats.org/officeDocument/2006/relationships/image" Target="media/image37.png"/><Relationship Id="rId77" Type="http://schemas.openxmlformats.org/officeDocument/2006/relationships/fontTable" Target="fontTable.xml"/><Relationship Id="rId8" Type="http://schemas.openxmlformats.org/officeDocument/2006/relationships/oleObject" Target="embeddings/oleObject1.bin"/><Relationship Id="rId51" Type="http://schemas.openxmlformats.org/officeDocument/2006/relationships/image" Target="media/image24.emf"/><Relationship Id="rId72" Type="http://schemas.openxmlformats.org/officeDocument/2006/relationships/image" Target="media/image40.png"/><Relationship Id="rId3" Type="http://schemas.openxmlformats.org/officeDocument/2006/relationships/styles" Target="styles.xml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33" Type="http://schemas.openxmlformats.org/officeDocument/2006/relationships/image" Target="media/image14.emf"/><Relationship Id="rId38" Type="http://schemas.openxmlformats.org/officeDocument/2006/relationships/image" Target="media/image17.emf"/><Relationship Id="rId46" Type="http://schemas.openxmlformats.org/officeDocument/2006/relationships/image" Target="media/image21.png"/><Relationship Id="rId59" Type="http://schemas.openxmlformats.org/officeDocument/2006/relationships/image" Target="media/image28.emf"/><Relationship Id="rId67" Type="http://schemas.openxmlformats.org/officeDocument/2006/relationships/image" Target="media/image35.png"/><Relationship Id="rId20" Type="http://schemas.openxmlformats.org/officeDocument/2006/relationships/oleObject" Target="embeddings/oleObject7.bin"/><Relationship Id="rId41" Type="http://schemas.openxmlformats.org/officeDocument/2006/relationships/oleObject" Target="embeddings/oleObject15.bin"/><Relationship Id="rId54" Type="http://schemas.openxmlformats.org/officeDocument/2006/relationships/oleObject" Target="embeddings/oleObject20.bin"/><Relationship Id="rId62" Type="http://schemas.openxmlformats.org/officeDocument/2006/relationships/image" Target="media/image30.png"/><Relationship Id="rId70" Type="http://schemas.openxmlformats.org/officeDocument/2006/relationships/image" Target="media/image38.png"/><Relationship Id="rId75" Type="http://schemas.openxmlformats.org/officeDocument/2006/relationships/image" Target="media/image43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7620AE8-4884-498F-B982-AFD5F6CF95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5</Pages>
  <Words>2369</Words>
  <Characters>13509</Characters>
  <Application>Microsoft Office Word</Application>
  <DocSecurity>0</DocSecurity>
  <Lines>112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Ya Blondinko Edition</Company>
  <LinksUpToDate>false</LinksUpToDate>
  <CharactersWithSpaces>1584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Nata</cp:lastModifiedBy>
  <cp:revision>2</cp:revision>
  <dcterms:created xsi:type="dcterms:W3CDTF">2023-03-30T13:50:00Z</dcterms:created>
  <dcterms:modified xsi:type="dcterms:W3CDTF">2023-03-30T13:50:00Z</dcterms:modified>
</cp:coreProperties>
</file>